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337" r:id="rId6"/>
    <p:sldId id="338" r:id="rId7"/>
    <p:sldId id="339" r:id="rId8"/>
    <p:sldId id="340" r:id="rId9"/>
    <p:sldId id="342" r:id="rId10"/>
    <p:sldId id="343" r:id="rId11"/>
    <p:sldId id="261" r:id="rId12"/>
    <p:sldId id="260" r:id="rId13"/>
    <p:sldId id="271" r:id="rId14"/>
    <p:sldId id="344" r:id="rId15"/>
    <p:sldId id="346" r:id="rId16"/>
    <p:sldId id="378" r:id="rId17"/>
    <p:sldId id="270" r:id="rId18"/>
    <p:sldId id="269" r:id="rId19"/>
    <p:sldId id="272" r:id="rId20"/>
    <p:sldId id="281" r:id="rId21"/>
    <p:sldId id="321" r:id="rId22"/>
    <p:sldId id="273" r:id="rId23"/>
    <p:sldId id="295" r:id="rId24"/>
    <p:sldId id="324" r:id="rId25"/>
    <p:sldId id="399" r:id="rId26"/>
    <p:sldId id="296" r:id="rId27"/>
    <p:sldId id="308" r:id="rId28"/>
    <p:sldId id="297" r:id="rId29"/>
    <p:sldId id="376" r:id="rId30"/>
    <p:sldId id="377" r:id="rId31"/>
    <p:sldId id="373" r:id="rId32"/>
    <p:sldId id="298" r:id="rId33"/>
    <p:sldId id="372" r:id="rId34"/>
    <p:sldId id="299" r:id="rId35"/>
    <p:sldId id="263" r:id="rId36"/>
    <p:sldId id="278" r:id="rId37"/>
    <p:sldId id="283" r:id="rId38"/>
  </p:sldIdLst>
  <p:sldSz cx="12192000" cy="6858000"/>
  <p:notesSz cx="6858000" cy="9144000"/>
  <p:custDataLst>
    <p:tags r:id="rId4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BBCAD"/>
    <a:srgbClr val="96D6D2"/>
    <a:srgbClr val="9AE5E9"/>
    <a:srgbClr val="EBD4C2"/>
    <a:srgbClr val="F5D2BE"/>
    <a:srgbClr val="C49FA6"/>
    <a:srgbClr val="D6ECE5"/>
    <a:srgbClr val="F4E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8" autoAdjust="0"/>
    <p:restoredTop sz="94660"/>
  </p:normalViewPr>
  <p:slideViewPr>
    <p:cSldViewPr snapToGrid="0" showGuides="1">
      <p:cViewPr varScale="1">
        <p:scale>
          <a:sx n="55" d="100"/>
          <a:sy n="55" d="100"/>
        </p:scale>
        <p:origin x="-84" y="-1644"/>
      </p:cViewPr>
      <p:guideLst>
        <p:guide orient="horz" pos="2299"/>
        <p:guide pos="391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gs" Target="tags/tag1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notesMaster" Target="notesMasters/notesMaster1.xml"/><Relationship Id="rId39" Type="http://schemas.openxmlformats.org/officeDocument/2006/relationships/presProps" Target="presProps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F49A25-EFBC-45AB-A8AF-E3DD1BA0183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2DB85-0C81-4083-B5FA-BF9B07EA72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A2DB85-0C81-4083-B5FA-BF9B07EA72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38BCD-BAF0-4F2F-8ED1-BF002154F02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0A07-2C1C-45C5-985B-D6CD99FDD0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A36BFA2-BC31-4FA1-AA7B-7DB2AEA20D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D2DAF-7A11-4887-8CD5-B116BE4C2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E2D31-2B6A-425C-8DAF-63D853CEDF0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1C0B8-ACC3-4D91-8B38-72ED5A969CBF}" type="slidenum">
              <a:rPr lang="zh-CN" altLang="en-US" smtClean="0"/>
            </a:fld>
            <a:endParaRPr 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303885-BE8B-41DA-867E-71767820FE0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87AAF-E751-4D28-9652-CB887639EB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2CD74-468B-4C90-9D6C-ED1F93E3CEB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739300" y="6441907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screen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FA3FC5-365A-4E15-B4BF-B0C4474034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767F0-9E3B-4C63-BCA9-65728BFAA28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7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3.png"/><Relationship Id="rId1" Type="http://schemas.openxmlformats.org/officeDocument/2006/relationships/image" Target="../media/image22.jpe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>
            <a:spLocks noGrp="1" noRot="1" noChangeAspect="1" noMove="1" noResize="1" noEditPoints="1" noAdjustHandles="1" noChangeArrowheads="1" noChangeShapeType="1" noTextEdit="1"/>
          </p:cNvSpPr>
          <p:nvPr/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>
            <a:off x="0" y="4458503"/>
            <a:ext cx="4010830" cy="23994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1" cstate="screen"/>
          <a:srcRect t="-1473"/>
          <a:stretch>
            <a:fillRect/>
          </a:stretch>
        </p:blipFill>
        <p:spPr>
          <a:xfrm flipV="1">
            <a:off x="8181170" y="0"/>
            <a:ext cx="4010830" cy="2399497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349829" y="1166918"/>
            <a:ext cx="4223657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dirty="0" smtClean="0">
                <a:solidFill>
                  <a:schemeClr val="bg1"/>
                </a:solidFill>
                <a:latin typeface="Copperplate Gothic Bold" panose="020E0705020206020404" pitchFamily="34" charset="0"/>
              </a:rPr>
              <a:t>2019</a:t>
            </a:r>
            <a:endParaRPr lang="zh-CN" altLang="en-US" sz="8000" dirty="0">
              <a:solidFill>
                <a:schemeClr val="bg1"/>
              </a:solidFill>
              <a:latin typeface="Copperplate Gothic Bold" panose="020E07050202060204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94102" y="3565193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t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(1) | Mips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761347" y="5024246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52262-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涂远鹏</a:t>
            </a: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61347" y="5581999"/>
            <a:ext cx="339993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5"/>
          <p:cNvSpPr txBox="1"/>
          <p:nvPr/>
        </p:nvSpPr>
        <p:spPr>
          <a:xfrm>
            <a:off x="1687396" y="2399497"/>
            <a:ext cx="5795071" cy="108394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313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id-ID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类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C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itchFamily="34" charset="0"/>
              </a:rPr>
              <a:t>语言程序编译器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20" grpId="0" build="p"/>
      <p:bldP spid="22" grpId="0" build="p"/>
      <p:bldP spid="23" grpId="0" build="p"/>
      <p:bldP spid="2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014766" y="630983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流程图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7990840" y="160655"/>
          <a:ext cx="2374265" cy="6030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57300" imgH="3241040" progId="Visio.Drawing.15">
                  <p:embed/>
                </p:oleObj>
              </mc:Choice>
              <mc:Fallback>
                <p:oleObj name="" r:id="rId1" imgW="1257300" imgH="32410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90840" y="160655"/>
                        <a:ext cx="2374265" cy="6030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文本框 58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057956" y="5792306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分解图</a:t>
            </a:r>
            <a:endParaRPr 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3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235710"/>
            <a:ext cx="5767070" cy="40855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65" grpId="0"/>
      <p:bldP spid="167" grpId="0"/>
      <p:bldP spid="169" grpId="0"/>
      <p:bldP spid="1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/>
          <p:nvPr/>
        </p:nvSpPr>
        <p:spPr>
          <a:xfrm>
            <a:off x="9084392" y="4526137"/>
            <a:ext cx="2215464" cy="66040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生成的汇编代码为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Mips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汇编代码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" name="Freeform 11"/>
          <p:cNvSpPr/>
          <p:nvPr/>
        </p:nvSpPr>
        <p:spPr bwMode="auto">
          <a:xfrm>
            <a:off x="6083543" y="1742111"/>
            <a:ext cx="1831297" cy="1830307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Freeform 12"/>
          <p:cNvSpPr/>
          <p:nvPr/>
        </p:nvSpPr>
        <p:spPr bwMode="auto">
          <a:xfrm>
            <a:off x="6215543" y="1870280"/>
            <a:ext cx="1557194" cy="155850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7" name="Oval 13"/>
          <p:cNvSpPr>
            <a:spLocks noChangeArrowheads="1"/>
          </p:cNvSpPr>
          <p:nvPr/>
        </p:nvSpPr>
        <p:spPr bwMode="auto">
          <a:xfrm>
            <a:off x="6412882" y="2067513"/>
            <a:ext cx="1162513" cy="116260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8" name="Freeform 108"/>
          <p:cNvSpPr/>
          <p:nvPr/>
        </p:nvSpPr>
        <p:spPr bwMode="auto">
          <a:xfrm rot="16200000">
            <a:off x="3615466" y="1182913"/>
            <a:ext cx="2388860" cy="2390153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9" name="Freeform 109"/>
          <p:cNvSpPr/>
          <p:nvPr/>
        </p:nvSpPr>
        <p:spPr bwMode="auto">
          <a:xfrm rot="16200000">
            <a:off x="3784147" y="1366976"/>
            <a:ext cx="2031301" cy="2035211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" name="Oval 110"/>
          <p:cNvSpPr>
            <a:spLocks noChangeArrowheads="1"/>
          </p:cNvSpPr>
          <p:nvPr/>
        </p:nvSpPr>
        <p:spPr bwMode="auto">
          <a:xfrm rot="16200000">
            <a:off x="4040632" y="1625473"/>
            <a:ext cx="1516456" cy="1518213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Freeform 120"/>
          <p:cNvSpPr/>
          <p:nvPr/>
        </p:nvSpPr>
        <p:spPr bwMode="auto">
          <a:xfrm flipV="1">
            <a:off x="6083543" y="3653015"/>
            <a:ext cx="2753806" cy="2752316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2" name="Freeform 121"/>
          <p:cNvSpPr/>
          <p:nvPr/>
        </p:nvSpPr>
        <p:spPr bwMode="auto">
          <a:xfrm flipV="1">
            <a:off x="6282039" y="3869007"/>
            <a:ext cx="2341623" cy="2343593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" name="Oval 122"/>
          <p:cNvSpPr>
            <a:spLocks noChangeArrowheads="1"/>
          </p:cNvSpPr>
          <p:nvPr/>
        </p:nvSpPr>
        <p:spPr bwMode="auto">
          <a:xfrm flipV="1">
            <a:off x="6578787" y="4167753"/>
            <a:ext cx="1748124" cy="17482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4" name="Freeform 124"/>
          <p:cNvSpPr/>
          <p:nvPr/>
        </p:nvSpPr>
        <p:spPr bwMode="auto">
          <a:xfrm rot="5400000" flipV="1">
            <a:off x="3959449" y="3652463"/>
            <a:ext cx="2044972" cy="2046078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" name="Freeform 125"/>
          <p:cNvSpPr/>
          <p:nvPr/>
        </p:nvSpPr>
        <p:spPr bwMode="auto">
          <a:xfrm rot="5400000" flipV="1">
            <a:off x="4103845" y="3798746"/>
            <a:ext cx="1738885" cy="1742232"/>
          </a:xfrm>
          <a:custGeom>
            <a:avLst/>
            <a:gdLst>
              <a:gd name="T0" fmla="*/ 846 w 916"/>
              <a:gd name="T1" fmla="*/ 458 h 917"/>
              <a:gd name="T2" fmla="*/ 910 w 916"/>
              <a:gd name="T3" fmla="*/ 394 h 917"/>
              <a:gd name="T4" fmla="*/ 835 w 916"/>
              <a:gd name="T5" fmla="*/ 369 h 917"/>
              <a:gd name="T6" fmla="*/ 884 w 916"/>
              <a:gd name="T7" fmla="*/ 292 h 917"/>
              <a:gd name="T8" fmla="*/ 805 w 916"/>
              <a:gd name="T9" fmla="*/ 285 h 917"/>
              <a:gd name="T10" fmla="*/ 834 w 916"/>
              <a:gd name="T11" fmla="*/ 199 h 917"/>
              <a:gd name="T12" fmla="*/ 755 w 916"/>
              <a:gd name="T13" fmla="*/ 210 h 917"/>
              <a:gd name="T14" fmla="*/ 764 w 916"/>
              <a:gd name="T15" fmla="*/ 119 h 917"/>
              <a:gd name="T16" fmla="*/ 690 w 916"/>
              <a:gd name="T17" fmla="*/ 148 h 917"/>
              <a:gd name="T18" fmla="*/ 677 w 916"/>
              <a:gd name="T19" fmla="*/ 58 h 917"/>
              <a:gd name="T20" fmla="*/ 612 w 916"/>
              <a:gd name="T21" fmla="*/ 103 h 917"/>
              <a:gd name="T22" fmla="*/ 579 w 916"/>
              <a:gd name="T23" fmla="*/ 19 h 917"/>
              <a:gd name="T24" fmla="*/ 526 w 916"/>
              <a:gd name="T25" fmla="*/ 77 h 917"/>
              <a:gd name="T26" fmla="*/ 474 w 916"/>
              <a:gd name="T27" fmla="*/ 3 h 917"/>
              <a:gd name="T28" fmla="*/ 436 w 916"/>
              <a:gd name="T29" fmla="*/ 72 h 917"/>
              <a:gd name="T30" fmla="*/ 369 w 916"/>
              <a:gd name="T31" fmla="*/ 12 h 917"/>
              <a:gd name="T32" fmla="*/ 348 w 916"/>
              <a:gd name="T33" fmla="*/ 88 h 917"/>
              <a:gd name="T34" fmla="*/ 268 w 916"/>
              <a:gd name="T35" fmla="*/ 44 h 917"/>
              <a:gd name="T36" fmla="*/ 266 w 916"/>
              <a:gd name="T37" fmla="*/ 123 h 917"/>
              <a:gd name="T38" fmla="*/ 178 w 916"/>
              <a:gd name="T39" fmla="*/ 100 h 917"/>
              <a:gd name="T40" fmla="*/ 194 w 916"/>
              <a:gd name="T41" fmla="*/ 177 h 917"/>
              <a:gd name="T42" fmla="*/ 103 w 916"/>
              <a:gd name="T43" fmla="*/ 174 h 917"/>
              <a:gd name="T44" fmla="*/ 136 w 916"/>
              <a:gd name="T45" fmla="*/ 246 h 917"/>
              <a:gd name="T46" fmla="*/ 47 w 916"/>
              <a:gd name="T47" fmla="*/ 264 h 917"/>
              <a:gd name="T48" fmla="*/ 96 w 916"/>
              <a:gd name="T49" fmla="*/ 326 h 917"/>
              <a:gd name="T50" fmla="*/ 13 w 916"/>
              <a:gd name="T51" fmla="*/ 364 h 917"/>
              <a:gd name="T52" fmla="*/ 75 w 916"/>
              <a:gd name="T53" fmla="*/ 414 h 917"/>
              <a:gd name="T54" fmla="*/ 3 w 916"/>
              <a:gd name="T55" fmla="*/ 470 h 917"/>
              <a:gd name="T56" fmla="*/ 75 w 916"/>
              <a:gd name="T57" fmla="*/ 503 h 917"/>
              <a:gd name="T58" fmla="*/ 18 w 916"/>
              <a:gd name="T59" fmla="*/ 574 h 917"/>
              <a:gd name="T60" fmla="*/ 96 w 916"/>
              <a:gd name="T61" fmla="*/ 591 h 917"/>
              <a:gd name="T62" fmla="*/ 57 w 916"/>
              <a:gd name="T63" fmla="*/ 673 h 917"/>
              <a:gd name="T64" fmla="*/ 136 w 916"/>
              <a:gd name="T65" fmla="*/ 671 h 917"/>
              <a:gd name="T66" fmla="*/ 117 w 916"/>
              <a:gd name="T67" fmla="*/ 760 h 917"/>
              <a:gd name="T68" fmla="*/ 194 w 916"/>
              <a:gd name="T69" fmla="*/ 740 h 917"/>
              <a:gd name="T70" fmla="*/ 196 w 916"/>
              <a:gd name="T71" fmla="*/ 831 h 917"/>
              <a:gd name="T72" fmla="*/ 266 w 916"/>
              <a:gd name="T73" fmla="*/ 793 h 917"/>
              <a:gd name="T74" fmla="*/ 289 w 916"/>
              <a:gd name="T75" fmla="*/ 881 h 917"/>
              <a:gd name="T76" fmla="*/ 348 w 916"/>
              <a:gd name="T77" fmla="*/ 829 h 917"/>
              <a:gd name="T78" fmla="*/ 391 w 916"/>
              <a:gd name="T79" fmla="*/ 909 h 917"/>
              <a:gd name="T80" fmla="*/ 437 w 916"/>
              <a:gd name="T81" fmla="*/ 845 h 917"/>
              <a:gd name="T82" fmla="*/ 497 w 916"/>
              <a:gd name="T83" fmla="*/ 913 h 917"/>
              <a:gd name="T84" fmla="*/ 526 w 916"/>
              <a:gd name="T85" fmla="*/ 839 h 917"/>
              <a:gd name="T86" fmla="*/ 601 w 916"/>
              <a:gd name="T87" fmla="*/ 892 h 917"/>
              <a:gd name="T88" fmla="*/ 612 w 916"/>
              <a:gd name="T89" fmla="*/ 814 h 917"/>
              <a:gd name="T90" fmla="*/ 697 w 916"/>
              <a:gd name="T91" fmla="*/ 847 h 917"/>
              <a:gd name="T92" fmla="*/ 690 w 916"/>
              <a:gd name="T93" fmla="*/ 769 h 917"/>
              <a:gd name="T94" fmla="*/ 780 w 916"/>
              <a:gd name="T95" fmla="*/ 782 h 917"/>
              <a:gd name="T96" fmla="*/ 755 w 916"/>
              <a:gd name="T97" fmla="*/ 707 h 917"/>
              <a:gd name="T98" fmla="*/ 846 w 916"/>
              <a:gd name="T99" fmla="*/ 699 h 917"/>
              <a:gd name="T100" fmla="*/ 805 w 916"/>
              <a:gd name="T101" fmla="*/ 632 h 917"/>
              <a:gd name="T102" fmla="*/ 891 w 916"/>
              <a:gd name="T103" fmla="*/ 604 h 917"/>
              <a:gd name="T104" fmla="*/ 835 w 916"/>
              <a:gd name="T105" fmla="*/ 548 h 917"/>
              <a:gd name="T106" fmla="*/ 913 w 916"/>
              <a:gd name="T107" fmla="*/ 500 h 9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16" h="917">
                <a:moveTo>
                  <a:pt x="880" y="485"/>
                </a:moveTo>
                <a:cubicBezTo>
                  <a:pt x="864" y="479"/>
                  <a:pt x="848" y="473"/>
                  <a:pt x="847" y="472"/>
                </a:cubicBezTo>
                <a:cubicBezTo>
                  <a:pt x="844" y="469"/>
                  <a:pt x="846" y="459"/>
                  <a:pt x="846" y="459"/>
                </a:cubicBezTo>
                <a:cubicBezTo>
                  <a:pt x="846" y="458"/>
                  <a:pt x="846" y="458"/>
                  <a:pt x="846" y="458"/>
                </a:cubicBezTo>
                <a:cubicBezTo>
                  <a:pt x="846" y="458"/>
                  <a:pt x="845" y="447"/>
                  <a:pt x="847" y="445"/>
                </a:cubicBezTo>
                <a:cubicBezTo>
                  <a:pt x="848" y="443"/>
                  <a:pt x="864" y="439"/>
                  <a:pt x="880" y="433"/>
                </a:cubicBezTo>
                <a:cubicBezTo>
                  <a:pt x="896" y="427"/>
                  <a:pt x="912" y="421"/>
                  <a:pt x="913" y="418"/>
                </a:cubicBezTo>
                <a:cubicBezTo>
                  <a:pt x="916" y="414"/>
                  <a:pt x="914" y="398"/>
                  <a:pt x="910" y="394"/>
                </a:cubicBezTo>
                <a:cubicBezTo>
                  <a:pt x="909" y="392"/>
                  <a:pt x="892" y="389"/>
                  <a:pt x="875" y="387"/>
                </a:cubicBezTo>
                <a:cubicBezTo>
                  <a:pt x="858" y="385"/>
                  <a:pt x="841" y="383"/>
                  <a:pt x="840" y="382"/>
                </a:cubicBezTo>
                <a:cubicBezTo>
                  <a:pt x="836" y="380"/>
                  <a:pt x="835" y="369"/>
                  <a:pt x="835" y="369"/>
                </a:cubicBezTo>
                <a:cubicBezTo>
                  <a:pt x="835" y="369"/>
                  <a:pt x="835" y="369"/>
                  <a:pt x="835" y="369"/>
                </a:cubicBezTo>
                <a:cubicBezTo>
                  <a:pt x="835" y="369"/>
                  <a:pt x="832" y="359"/>
                  <a:pt x="833" y="356"/>
                </a:cubicBezTo>
                <a:cubicBezTo>
                  <a:pt x="834" y="354"/>
                  <a:pt x="848" y="346"/>
                  <a:pt x="863" y="337"/>
                </a:cubicBezTo>
                <a:cubicBezTo>
                  <a:pt x="877" y="328"/>
                  <a:pt x="891" y="317"/>
                  <a:pt x="892" y="315"/>
                </a:cubicBezTo>
                <a:cubicBezTo>
                  <a:pt x="894" y="309"/>
                  <a:pt x="888" y="295"/>
                  <a:pt x="884" y="292"/>
                </a:cubicBezTo>
                <a:cubicBezTo>
                  <a:pt x="881" y="290"/>
                  <a:pt x="864" y="291"/>
                  <a:pt x="847" y="293"/>
                </a:cubicBezTo>
                <a:cubicBezTo>
                  <a:pt x="830" y="295"/>
                  <a:pt x="814" y="297"/>
                  <a:pt x="812" y="296"/>
                </a:cubicBezTo>
                <a:cubicBezTo>
                  <a:pt x="808" y="295"/>
                  <a:pt x="805" y="285"/>
                  <a:pt x="805" y="285"/>
                </a:cubicBezTo>
                <a:cubicBezTo>
                  <a:pt x="805" y="285"/>
                  <a:pt x="805" y="285"/>
                  <a:pt x="805" y="285"/>
                </a:cubicBezTo>
                <a:cubicBezTo>
                  <a:pt x="805" y="285"/>
                  <a:pt x="799" y="275"/>
                  <a:pt x="799" y="272"/>
                </a:cubicBezTo>
                <a:cubicBezTo>
                  <a:pt x="800" y="271"/>
                  <a:pt x="812" y="259"/>
                  <a:pt x="824" y="247"/>
                </a:cubicBezTo>
                <a:cubicBezTo>
                  <a:pt x="835" y="235"/>
                  <a:pt x="847" y="222"/>
                  <a:pt x="847" y="219"/>
                </a:cubicBezTo>
                <a:cubicBezTo>
                  <a:pt x="847" y="213"/>
                  <a:pt x="839" y="200"/>
                  <a:pt x="834" y="199"/>
                </a:cubicBezTo>
                <a:cubicBezTo>
                  <a:pt x="831" y="198"/>
                  <a:pt x="815" y="202"/>
                  <a:pt x="798" y="208"/>
                </a:cubicBezTo>
                <a:cubicBezTo>
                  <a:pt x="782" y="213"/>
                  <a:pt x="767" y="220"/>
                  <a:pt x="765" y="220"/>
                </a:cubicBezTo>
                <a:cubicBezTo>
                  <a:pt x="761" y="219"/>
                  <a:pt x="755" y="210"/>
                  <a:pt x="755" y="210"/>
                </a:cubicBezTo>
                <a:cubicBezTo>
                  <a:pt x="755" y="210"/>
                  <a:pt x="755" y="210"/>
                  <a:pt x="755" y="210"/>
                </a:cubicBezTo>
                <a:cubicBezTo>
                  <a:pt x="755" y="210"/>
                  <a:pt x="748" y="202"/>
                  <a:pt x="747" y="199"/>
                </a:cubicBezTo>
                <a:cubicBezTo>
                  <a:pt x="747" y="197"/>
                  <a:pt x="756" y="183"/>
                  <a:pt x="765" y="169"/>
                </a:cubicBezTo>
                <a:cubicBezTo>
                  <a:pt x="774" y="154"/>
                  <a:pt x="782" y="139"/>
                  <a:pt x="781" y="136"/>
                </a:cubicBezTo>
                <a:cubicBezTo>
                  <a:pt x="780" y="130"/>
                  <a:pt x="769" y="120"/>
                  <a:pt x="764" y="119"/>
                </a:cubicBezTo>
                <a:cubicBezTo>
                  <a:pt x="761" y="119"/>
                  <a:pt x="746" y="127"/>
                  <a:pt x="732" y="136"/>
                </a:cubicBezTo>
                <a:cubicBezTo>
                  <a:pt x="717" y="145"/>
                  <a:pt x="703" y="155"/>
                  <a:pt x="701" y="155"/>
                </a:cubicBezTo>
                <a:cubicBezTo>
                  <a:pt x="698" y="156"/>
                  <a:pt x="690" y="148"/>
                  <a:pt x="690" y="148"/>
                </a:cubicBezTo>
                <a:cubicBezTo>
                  <a:pt x="690" y="148"/>
                  <a:pt x="690" y="148"/>
                  <a:pt x="690" y="148"/>
                </a:cubicBezTo>
                <a:cubicBezTo>
                  <a:pt x="690" y="148"/>
                  <a:pt x="681" y="142"/>
                  <a:pt x="680" y="139"/>
                </a:cubicBezTo>
                <a:cubicBezTo>
                  <a:pt x="679" y="138"/>
                  <a:pt x="685" y="122"/>
                  <a:pt x="690" y="106"/>
                </a:cubicBezTo>
                <a:cubicBezTo>
                  <a:pt x="695" y="90"/>
                  <a:pt x="699" y="73"/>
                  <a:pt x="698" y="70"/>
                </a:cubicBezTo>
                <a:cubicBezTo>
                  <a:pt x="696" y="65"/>
                  <a:pt x="683" y="58"/>
                  <a:pt x="677" y="58"/>
                </a:cubicBezTo>
                <a:cubicBezTo>
                  <a:pt x="675" y="58"/>
                  <a:pt x="662" y="70"/>
                  <a:pt x="650" y="82"/>
                </a:cubicBezTo>
                <a:cubicBezTo>
                  <a:pt x="638" y="94"/>
                  <a:pt x="627" y="107"/>
                  <a:pt x="625" y="108"/>
                </a:cubicBezTo>
                <a:cubicBezTo>
                  <a:pt x="622" y="109"/>
                  <a:pt x="612" y="103"/>
                  <a:pt x="612" y="103"/>
                </a:cubicBezTo>
                <a:cubicBezTo>
                  <a:pt x="612" y="103"/>
                  <a:pt x="612" y="103"/>
                  <a:pt x="612" y="103"/>
                </a:cubicBezTo>
                <a:cubicBezTo>
                  <a:pt x="612" y="103"/>
                  <a:pt x="602" y="100"/>
                  <a:pt x="600" y="97"/>
                </a:cubicBezTo>
                <a:cubicBezTo>
                  <a:pt x="599" y="95"/>
                  <a:pt x="601" y="79"/>
                  <a:pt x="602" y="62"/>
                </a:cubicBezTo>
                <a:cubicBezTo>
                  <a:pt x="604" y="45"/>
                  <a:pt x="604" y="28"/>
                  <a:pt x="602" y="26"/>
                </a:cubicBezTo>
                <a:cubicBezTo>
                  <a:pt x="599" y="21"/>
                  <a:pt x="584" y="17"/>
                  <a:pt x="579" y="19"/>
                </a:cubicBezTo>
                <a:cubicBezTo>
                  <a:pt x="577" y="19"/>
                  <a:pt x="567" y="34"/>
                  <a:pt x="558" y="48"/>
                </a:cubicBezTo>
                <a:cubicBezTo>
                  <a:pt x="549" y="63"/>
                  <a:pt x="541" y="78"/>
                  <a:pt x="540" y="79"/>
                </a:cubicBezTo>
                <a:cubicBezTo>
                  <a:pt x="537" y="81"/>
                  <a:pt x="526" y="78"/>
                  <a:pt x="526" y="78"/>
                </a:cubicBezTo>
                <a:cubicBezTo>
                  <a:pt x="526" y="77"/>
                  <a:pt x="526" y="77"/>
                  <a:pt x="526" y="77"/>
                </a:cubicBezTo>
                <a:cubicBezTo>
                  <a:pt x="526" y="77"/>
                  <a:pt x="515" y="77"/>
                  <a:pt x="513" y="74"/>
                </a:cubicBezTo>
                <a:cubicBezTo>
                  <a:pt x="512" y="73"/>
                  <a:pt x="510" y="56"/>
                  <a:pt x="507" y="40"/>
                </a:cubicBezTo>
                <a:cubicBezTo>
                  <a:pt x="504" y="23"/>
                  <a:pt x="501" y="6"/>
                  <a:pt x="499" y="4"/>
                </a:cubicBezTo>
                <a:cubicBezTo>
                  <a:pt x="494" y="0"/>
                  <a:pt x="479" y="0"/>
                  <a:pt x="474" y="3"/>
                </a:cubicBezTo>
                <a:cubicBezTo>
                  <a:pt x="472" y="4"/>
                  <a:pt x="466" y="20"/>
                  <a:pt x="461" y="37"/>
                </a:cubicBezTo>
                <a:cubicBezTo>
                  <a:pt x="456" y="53"/>
                  <a:pt x="451" y="69"/>
                  <a:pt x="450" y="71"/>
                </a:cubicBezTo>
                <a:cubicBezTo>
                  <a:pt x="447" y="73"/>
                  <a:pt x="437" y="72"/>
                  <a:pt x="437" y="72"/>
                </a:cubicBezTo>
                <a:cubicBezTo>
                  <a:pt x="436" y="72"/>
                  <a:pt x="436" y="72"/>
                  <a:pt x="436" y="72"/>
                </a:cubicBezTo>
                <a:cubicBezTo>
                  <a:pt x="436" y="72"/>
                  <a:pt x="426" y="74"/>
                  <a:pt x="423" y="72"/>
                </a:cubicBezTo>
                <a:cubicBezTo>
                  <a:pt x="421" y="71"/>
                  <a:pt x="416" y="56"/>
                  <a:pt x="409" y="40"/>
                </a:cubicBezTo>
                <a:cubicBezTo>
                  <a:pt x="403" y="24"/>
                  <a:pt x="395" y="9"/>
                  <a:pt x="393" y="7"/>
                </a:cubicBezTo>
                <a:cubicBezTo>
                  <a:pt x="388" y="5"/>
                  <a:pt x="373" y="8"/>
                  <a:pt x="369" y="12"/>
                </a:cubicBezTo>
                <a:cubicBezTo>
                  <a:pt x="367" y="13"/>
                  <a:pt x="365" y="31"/>
                  <a:pt x="363" y="47"/>
                </a:cubicBezTo>
                <a:cubicBezTo>
                  <a:pt x="362" y="65"/>
                  <a:pt x="362" y="81"/>
                  <a:pt x="361" y="83"/>
                </a:cubicBezTo>
                <a:cubicBezTo>
                  <a:pt x="359" y="86"/>
                  <a:pt x="348" y="88"/>
                  <a:pt x="348" y="88"/>
                </a:cubicBezTo>
                <a:cubicBezTo>
                  <a:pt x="348" y="88"/>
                  <a:pt x="348" y="88"/>
                  <a:pt x="348" y="88"/>
                </a:cubicBezTo>
                <a:cubicBezTo>
                  <a:pt x="348" y="88"/>
                  <a:pt x="338" y="92"/>
                  <a:pt x="335" y="91"/>
                </a:cubicBezTo>
                <a:cubicBezTo>
                  <a:pt x="333" y="90"/>
                  <a:pt x="324" y="76"/>
                  <a:pt x="314" y="63"/>
                </a:cubicBezTo>
                <a:cubicBezTo>
                  <a:pt x="304" y="49"/>
                  <a:pt x="293" y="35"/>
                  <a:pt x="290" y="35"/>
                </a:cubicBezTo>
                <a:cubicBezTo>
                  <a:pt x="285" y="33"/>
                  <a:pt x="271" y="40"/>
                  <a:pt x="268" y="44"/>
                </a:cubicBezTo>
                <a:cubicBezTo>
                  <a:pt x="267" y="47"/>
                  <a:pt x="269" y="64"/>
                  <a:pt x="271" y="81"/>
                </a:cubicBezTo>
                <a:cubicBezTo>
                  <a:pt x="274" y="97"/>
                  <a:pt x="277" y="114"/>
                  <a:pt x="277" y="116"/>
                </a:cubicBezTo>
                <a:cubicBezTo>
                  <a:pt x="276" y="119"/>
                  <a:pt x="266" y="123"/>
                  <a:pt x="266" y="123"/>
                </a:cubicBezTo>
                <a:cubicBezTo>
                  <a:pt x="266" y="123"/>
                  <a:pt x="266" y="123"/>
                  <a:pt x="266" y="123"/>
                </a:cubicBezTo>
                <a:cubicBezTo>
                  <a:pt x="266" y="123"/>
                  <a:pt x="257" y="130"/>
                  <a:pt x="253" y="129"/>
                </a:cubicBezTo>
                <a:cubicBezTo>
                  <a:pt x="252" y="129"/>
                  <a:pt x="240" y="118"/>
                  <a:pt x="227" y="107"/>
                </a:cubicBezTo>
                <a:cubicBezTo>
                  <a:pt x="214" y="96"/>
                  <a:pt x="200" y="85"/>
                  <a:pt x="197" y="85"/>
                </a:cubicBezTo>
                <a:cubicBezTo>
                  <a:pt x="192" y="85"/>
                  <a:pt x="179" y="95"/>
                  <a:pt x="178" y="100"/>
                </a:cubicBezTo>
                <a:cubicBezTo>
                  <a:pt x="177" y="102"/>
                  <a:pt x="183" y="118"/>
                  <a:pt x="189" y="134"/>
                </a:cubicBezTo>
                <a:cubicBezTo>
                  <a:pt x="196" y="150"/>
                  <a:pt x="203" y="165"/>
                  <a:pt x="203" y="167"/>
                </a:cubicBezTo>
                <a:cubicBezTo>
                  <a:pt x="203" y="171"/>
                  <a:pt x="194" y="177"/>
                  <a:pt x="194" y="177"/>
                </a:cubicBezTo>
                <a:cubicBezTo>
                  <a:pt x="194" y="177"/>
                  <a:pt x="194" y="177"/>
                  <a:pt x="194" y="177"/>
                </a:cubicBezTo>
                <a:cubicBezTo>
                  <a:pt x="194" y="177"/>
                  <a:pt x="186" y="185"/>
                  <a:pt x="183" y="186"/>
                </a:cubicBezTo>
                <a:cubicBezTo>
                  <a:pt x="181" y="186"/>
                  <a:pt x="167" y="178"/>
                  <a:pt x="152" y="170"/>
                </a:cubicBezTo>
                <a:cubicBezTo>
                  <a:pt x="137" y="162"/>
                  <a:pt x="121" y="155"/>
                  <a:pt x="118" y="156"/>
                </a:cubicBezTo>
                <a:cubicBezTo>
                  <a:pt x="113" y="157"/>
                  <a:pt x="103" y="169"/>
                  <a:pt x="103" y="174"/>
                </a:cubicBezTo>
                <a:cubicBezTo>
                  <a:pt x="103" y="177"/>
                  <a:pt x="112" y="191"/>
                  <a:pt x="122" y="205"/>
                </a:cubicBezTo>
                <a:cubicBezTo>
                  <a:pt x="132" y="219"/>
                  <a:pt x="142" y="232"/>
                  <a:pt x="143" y="234"/>
                </a:cubicBezTo>
                <a:cubicBezTo>
                  <a:pt x="143" y="238"/>
                  <a:pt x="136" y="246"/>
                  <a:pt x="136" y="246"/>
                </a:cubicBezTo>
                <a:cubicBezTo>
                  <a:pt x="136" y="246"/>
                  <a:pt x="136" y="246"/>
                  <a:pt x="136" y="246"/>
                </a:cubicBezTo>
                <a:cubicBezTo>
                  <a:pt x="136" y="246"/>
                  <a:pt x="131" y="256"/>
                  <a:pt x="128" y="257"/>
                </a:cubicBezTo>
                <a:cubicBezTo>
                  <a:pt x="126" y="257"/>
                  <a:pt x="110" y="253"/>
                  <a:pt x="94" y="248"/>
                </a:cubicBezTo>
                <a:cubicBezTo>
                  <a:pt x="77" y="244"/>
                  <a:pt x="60" y="241"/>
                  <a:pt x="58" y="242"/>
                </a:cubicBezTo>
                <a:cubicBezTo>
                  <a:pt x="52" y="245"/>
                  <a:pt x="46" y="259"/>
                  <a:pt x="47" y="264"/>
                </a:cubicBezTo>
                <a:cubicBezTo>
                  <a:pt x="47" y="266"/>
                  <a:pt x="60" y="279"/>
                  <a:pt x="72" y="290"/>
                </a:cubicBezTo>
                <a:cubicBezTo>
                  <a:pt x="85" y="301"/>
                  <a:pt x="98" y="311"/>
                  <a:pt x="99" y="313"/>
                </a:cubicBezTo>
                <a:cubicBezTo>
                  <a:pt x="101" y="317"/>
                  <a:pt x="96" y="326"/>
                  <a:pt x="96" y="326"/>
                </a:cubicBezTo>
                <a:cubicBezTo>
                  <a:pt x="96" y="326"/>
                  <a:pt x="96" y="326"/>
                  <a:pt x="96" y="326"/>
                </a:cubicBezTo>
                <a:cubicBezTo>
                  <a:pt x="95" y="326"/>
                  <a:pt x="93" y="337"/>
                  <a:pt x="90" y="339"/>
                </a:cubicBezTo>
                <a:cubicBezTo>
                  <a:pt x="89" y="340"/>
                  <a:pt x="72" y="339"/>
                  <a:pt x="55" y="338"/>
                </a:cubicBezTo>
                <a:cubicBezTo>
                  <a:pt x="38" y="338"/>
                  <a:pt x="21" y="339"/>
                  <a:pt x="19" y="341"/>
                </a:cubicBezTo>
                <a:cubicBezTo>
                  <a:pt x="14" y="344"/>
                  <a:pt x="11" y="359"/>
                  <a:pt x="13" y="364"/>
                </a:cubicBezTo>
                <a:cubicBezTo>
                  <a:pt x="14" y="367"/>
                  <a:pt x="29" y="376"/>
                  <a:pt x="44" y="383"/>
                </a:cubicBezTo>
                <a:cubicBezTo>
                  <a:pt x="59" y="391"/>
                  <a:pt x="74" y="398"/>
                  <a:pt x="76" y="400"/>
                </a:cubicBezTo>
                <a:cubicBezTo>
                  <a:pt x="78" y="403"/>
                  <a:pt x="75" y="413"/>
                  <a:pt x="75" y="413"/>
                </a:cubicBezTo>
                <a:cubicBezTo>
                  <a:pt x="75" y="414"/>
                  <a:pt x="75" y="414"/>
                  <a:pt x="75" y="414"/>
                </a:cubicBezTo>
                <a:cubicBezTo>
                  <a:pt x="75" y="414"/>
                  <a:pt x="75" y="424"/>
                  <a:pt x="72" y="427"/>
                </a:cubicBezTo>
                <a:cubicBezTo>
                  <a:pt x="71" y="428"/>
                  <a:pt x="55" y="431"/>
                  <a:pt x="38" y="435"/>
                </a:cubicBezTo>
                <a:cubicBezTo>
                  <a:pt x="22" y="439"/>
                  <a:pt x="5" y="443"/>
                  <a:pt x="3" y="445"/>
                </a:cubicBezTo>
                <a:cubicBezTo>
                  <a:pt x="0" y="450"/>
                  <a:pt x="0" y="465"/>
                  <a:pt x="3" y="470"/>
                </a:cubicBezTo>
                <a:cubicBezTo>
                  <a:pt x="5" y="472"/>
                  <a:pt x="21" y="477"/>
                  <a:pt x="38" y="481"/>
                </a:cubicBezTo>
                <a:cubicBezTo>
                  <a:pt x="54" y="485"/>
                  <a:pt x="71" y="489"/>
                  <a:pt x="72" y="490"/>
                </a:cubicBezTo>
                <a:cubicBezTo>
                  <a:pt x="75" y="492"/>
                  <a:pt x="75" y="503"/>
                  <a:pt x="75" y="503"/>
                </a:cubicBezTo>
                <a:cubicBezTo>
                  <a:pt x="75" y="503"/>
                  <a:pt x="75" y="503"/>
                  <a:pt x="75" y="503"/>
                </a:cubicBezTo>
                <a:cubicBezTo>
                  <a:pt x="75" y="503"/>
                  <a:pt x="77" y="514"/>
                  <a:pt x="76" y="517"/>
                </a:cubicBezTo>
                <a:cubicBezTo>
                  <a:pt x="75" y="519"/>
                  <a:pt x="59" y="525"/>
                  <a:pt x="44" y="533"/>
                </a:cubicBezTo>
                <a:cubicBezTo>
                  <a:pt x="29" y="540"/>
                  <a:pt x="14" y="548"/>
                  <a:pt x="13" y="551"/>
                </a:cubicBezTo>
                <a:cubicBezTo>
                  <a:pt x="10" y="556"/>
                  <a:pt x="14" y="571"/>
                  <a:pt x="18" y="574"/>
                </a:cubicBezTo>
                <a:cubicBezTo>
                  <a:pt x="20" y="576"/>
                  <a:pt x="37" y="577"/>
                  <a:pt x="54" y="578"/>
                </a:cubicBezTo>
                <a:cubicBezTo>
                  <a:pt x="71" y="578"/>
                  <a:pt x="88" y="577"/>
                  <a:pt x="90" y="578"/>
                </a:cubicBezTo>
                <a:cubicBezTo>
                  <a:pt x="93" y="580"/>
                  <a:pt x="96" y="591"/>
                  <a:pt x="96" y="591"/>
                </a:cubicBezTo>
                <a:cubicBezTo>
                  <a:pt x="96" y="591"/>
                  <a:pt x="96" y="591"/>
                  <a:pt x="96" y="591"/>
                </a:cubicBezTo>
                <a:cubicBezTo>
                  <a:pt x="96" y="591"/>
                  <a:pt x="100" y="601"/>
                  <a:pt x="99" y="604"/>
                </a:cubicBezTo>
                <a:cubicBezTo>
                  <a:pt x="99" y="606"/>
                  <a:pt x="86" y="615"/>
                  <a:pt x="72" y="626"/>
                </a:cubicBezTo>
                <a:cubicBezTo>
                  <a:pt x="59" y="637"/>
                  <a:pt x="47" y="649"/>
                  <a:pt x="46" y="651"/>
                </a:cubicBezTo>
                <a:cubicBezTo>
                  <a:pt x="45" y="657"/>
                  <a:pt x="52" y="671"/>
                  <a:pt x="57" y="673"/>
                </a:cubicBezTo>
                <a:cubicBezTo>
                  <a:pt x="59" y="674"/>
                  <a:pt x="76" y="672"/>
                  <a:pt x="93" y="668"/>
                </a:cubicBezTo>
                <a:cubicBezTo>
                  <a:pt x="110" y="664"/>
                  <a:pt x="126" y="660"/>
                  <a:pt x="128" y="660"/>
                </a:cubicBezTo>
                <a:cubicBezTo>
                  <a:pt x="131" y="661"/>
                  <a:pt x="136" y="671"/>
                  <a:pt x="136" y="671"/>
                </a:cubicBezTo>
                <a:cubicBezTo>
                  <a:pt x="136" y="671"/>
                  <a:pt x="136" y="671"/>
                  <a:pt x="136" y="671"/>
                </a:cubicBezTo>
                <a:cubicBezTo>
                  <a:pt x="136" y="671"/>
                  <a:pt x="143" y="680"/>
                  <a:pt x="143" y="683"/>
                </a:cubicBezTo>
                <a:cubicBezTo>
                  <a:pt x="143" y="685"/>
                  <a:pt x="132" y="697"/>
                  <a:pt x="122" y="711"/>
                </a:cubicBezTo>
                <a:cubicBezTo>
                  <a:pt x="111" y="724"/>
                  <a:pt x="102" y="739"/>
                  <a:pt x="102" y="741"/>
                </a:cubicBezTo>
                <a:cubicBezTo>
                  <a:pt x="102" y="747"/>
                  <a:pt x="112" y="759"/>
                  <a:pt x="117" y="760"/>
                </a:cubicBezTo>
                <a:cubicBezTo>
                  <a:pt x="120" y="761"/>
                  <a:pt x="136" y="754"/>
                  <a:pt x="151" y="747"/>
                </a:cubicBezTo>
                <a:cubicBezTo>
                  <a:pt x="166" y="739"/>
                  <a:pt x="181" y="731"/>
                  <a:pt x="183" y="731"/>
                </a:cubicBezTo>
                <a:cubicBezTo>
                  <a:pt x="187" y="731"/>
                  <a:pt x="194" y="740"/>
                  <a:pt x="194" y="740"/>
                </a:cubicBezTo>
                <a:cubicBezTo>
                  <a:pt x="194" y="740"/>
                  <a:pt x="194" y="740"/>
                  <a:pt x="194" y="740"/>
                </a:cubicBezTo>
                <a:cubicBezTo>
                  <a:pt x="194" y="740"/>
                  <a:pt x="202" y="747"/>
                  <a:pt x="203" y="750"/>
                </a:cubicBezTo>
                <a:cubicBezTo>
                  <a:pt x="203" y="751"/>
                  <a:pt x="196" y="766"/>
                  <a:pt x="189" y="782"/>
                </a:cubicBezTo>
                <a:cubicBezTo>
                  <a:pt x="182" y="797"/>
                  <a:pt x="176" y="813"/>
                  <a:pt x="177" y="816"/>
                </a:cubicBezTo>
                <a:cubicBezTo>
                  <a:pt x="178" y="822"/>
                  <a:pt x="191" y="831"/>
                  <a:pt x="196" y="831"/>
                </a:cubicBezTo>
                <a:cubicBezTo>
                  <a:pt x="199" y="831"/>
                  <a:pt x="213" y="821"/>
                  <a:pt x="226" y="810"/>
                </a:cubicBezTo>
                <a:cubicBezTo>
                  <a:pt x="239" y="799"/>
                  <a:pt x="252" y="788"/>
                  <a:pt x="254" y="787"/>
                </a:cubicBezTo>
                <a:cubicBezTo>
                  <a:pt x="257" y="787"/>
                  <a:pt x="266" y="793"/>
                  <a:pt x="266" y="793"/>
                </a:cubicBezTo>
                <a:cubicBezTo>
                  <a:pt x="266" y="793"/>
                  <a:pt x="266" y="793"/>
                  <a:pt x="266" y="793"/>
                </a:cubicBezTo>
                <a:cubicBezTo>
                  <a:pt x="266" y="793"/>
                  <a:pt x="276" y="798"/>
                  <a:pt x="277" y="801"/>
                </a:cubicBezTo>
                <a:cubicBezTo>
                  <a:pt x="278" y="803"/>
                  <a:pt x="274" y="819"/>
                  <a:pt x="271" y="835"/>
                </a:cubicBezTo>
                <a:cubicBezTo>
                  <a:pt x="268" y="852"/>
                  <a:pt x="265" y="869"/>
                  <a:pt x="267" y="872"/>
                </a:cubicBezTo>
                <a:cubicBezTo>
                  <a:pt x="269" y="877"/>
                  <a:pt x="284" y="883"/>
                  <a:pt x="289" y="881"/>
                </a:cubicBezTo>
                <a:cubicBezTo>
                  <a:pt x="291" y="881"/>
                  <a:pt x="303" y="868"/>
                  <a:pt x="313" y="854"/>
                </a:cubicBezTo>
                <a:cubicBezTo>
                  <a:pt x="324" y="841"/>
                  <a:pt x="333" y="827"/>
                  <a:pt x="335" y="826"/>
                </a:cubicBezTo>
                <a:cubicBezTo>
                  <a:pt x="338" y="824"/>
                  <a:pt x="348" y="829"/>
                  <a:pt x="348" y="829"/>
                </a:cubicBezTo>
                <a:cubicBezTo>
                  <a:pt x="348" y="829"/>
                  <a:pt x="348" y="829"/>
                  <a:pt x="348" y="829"/>
                </a:cubicBezTo>
                <a:cubicBezTo>
                  <a:pt x="348" y="829"/>
                  <a:pt x="359" y="831"/>
                  <a:pt x="361" y="834"/>
                </a:cubicBezTo>
                <a:cubicBezTo>
                  <a:pt x="362" y="835"/>
                  <a:pt x="362" y="852"/>
                  <a:pt x="363" y="869"/>
                </a:cubicBezTo>
                <a:cubicBezTo>
                  <a:pt x="364" y="886"/>
                  <a:pt x="365" y="903"/>
                  <a:pt x="367" y="905"/>
                </a:cubicBezTo>
                <a:cubicBezTo>
                  <a:pt x="371" y="909"/>
                  <a:pt x="386" y="912"/>
                  <a:pt x="391" y="909"/>
                </a:cubicBezTo>
                <a:cubicBezTo>
                  <a:pt x="393" y="908"/>
                  <a:pt x="401" y="893"/>
                  <a:pt x="408" y="877"/>
                </a:cubicBezTo>
                <a:cubicBezTo>
                  <a:pt x="415" y="862"/>
                  <a:pt x="422" y="846"/>
                  <a:pt x="423" y="845"/>
                </a:cubicBezTo>
                <a:cubicBezTo>
                  <a:pt x="426" y="842"/>
                  <a:pt x="436" y="844"/>
                  <a:pt x="436" y="844"/>
                </a:cubicBezTo>
                <a:cubicBezTo>
                  <a:pt x="437" y="845"/>
                  <a:pt x="437" y="845"/>
                  <a:pt x="437" y="845"/>
                </a:cubicBezTo>
                <a:cubicBezTo>
                  <a:pt x="437" y="845"/>
                  <a:pt x="448" y="844"/>
                  <a:pt x="450" y="846"/>
                </a:cubicBezTo>
                <a:cubicBezTo>
                  <a:pt x="451" y="847"/>
                  <a:pt x="455" y="864"/>
                  <a:pt x="460" y="880"/>
                </a:cubicBezTo>
                <a:cubicBezTo>
                  <a:pt x="465" y="896"/>
                  <a:pt x="470" y="912"/>
                  <a:pt x="473" y="914"/>
                </a:cubicBezTo>
                <a:cubicBezTo>
                  <a:pt x="477" y="917"/>
                  <a:pt x="493" y="916"/>
                  <a:pt x="497" y="913"/>
                </a:cubicBezTo>
                <a:cubicBezTo>
                  <a:pt x="499" y="911"/>
                  <a:pt x="503" y="894"/>
                  <a:pt x="506" y="878"/>
                </a:cubicBezTo>
                <a:cubicBezTo>
                  <a:pt x="510" y="861"/>
                  <a:pt x="512" y="844"/>
                  <a:pt x="513" y="843"/>
                </a:cubicBezTo>
                <a:cubicBezTo>
                  <a:pt x="515" y="840"/>
                  <a:pt x="526" y="839"/>
                  <a:pt x="526" y="839"/>
                </a:cubicBezTo>
                <a:cubicBezTo>
                  <a:pt x="526" y="839"/>
                  <a:pt x="526" y="839"/>
                  <a:pt x="526" y="839"/>
                </a:cubicBezTo>
                <a:cubicBezTo>
                  <a:pt x="526" y="839"/>
                  <a:pt x="537" y="837"/>
                  <a:pt x="540" y="838"/>
                </a:cubicBezTo>
                <a:cubicBezTo>
                  <a:pt x="541" y="839"/>
                  <a:pt x="549" y="854"/>
                  <a:pt x="557" y="868"/>
                </a:cubicBezTo>
                <a:cubicBezTo>
                  <a:pt x="565" y="883"/>
                  <a:pt x="575" y="898"/>
                  <a:pt x="577" y="899"/>
                </a:cubicBezTo>
                <a:cubicBezTo>
                  <a:pt x="583" y="901"/>
                  <a:pt x="597" y="896"/>
                  <a:pt x="601" y="892"/>
                </a:cubicBezTo>
                <a:cubicBezTo>
                  <a:pt x="602" y="890"/>
                  <a:pt x="602" y="873"/>
                  <a:pt x="602" y="855"/>
                </a:cubicBezTo>
                <a:cubicBezTo>
                  <a:pt x="601" y="838"/>
                  <a:pt x="600" y="822"/>
                  <a:pt x="600" y="820"/>
                </a:cubicBezTo>
                <a:cubicBezTo>
                  <a:pt x="602" y="816"/>
                  <a:pt x="612" y="814"/>
                  <a:pt x="612" y="814"/>
                </a:cubicBezTo>
                <a:cubicBezTo>
                  <a:pt x="612" y="814"/>
                  <a:pt x="612" y="814"/>
                  <a:pt x="612" y="814"/>
                </a:cubicBezTo>
                <a:cubicBezTo>
                  <a:pt x="612" y="814"/>
                  <a:pt x="622" y="808"/>
                  <a:pt x="625" y="809"/>
                </a:cubicBezTo>
                <a:cubicBezTo>
                  <a:pt x="627" y="809"/>
                  <a:pt x="638" y="822"/>
                  <a:pt x="649" y="835"/>
                </a:cubicBezTo>
                <a:cubicBezTo>
                  <a:pt x="661" y="847"/>
                  <a:pt x="673" y="859"/>
                  <a:pt x="676" y="860"/>
                </a:cubicBezTo>
                <a:cubicBezTo>
                  <a:pt x="681" y="860"/>
                  <a:pt x="695" y="852"/>
                  <a:pt x="697" y="847"/>
                </a:cubicBezTo>
                <a:cubicBezTo>
                  <a:pt x="698" y="845"/>
                  <a:pt x="694" y="828"/>
                  <a:pt x="689" y="812"/>
                </a:cubicBezTo>
                <a:cubicBezTo>
                  <a:pt x="685" y="795"/>
                  <a:pt x="679" y="779"/>
                  <a:pt x="680" y="778"/>
                </a:cubicBezTo>
                <a:cubicBezTo>
                  <a:pt x="680" y="774"/>
                  <a:pt x="690" y="769"/>
                  <a:pt x="690" y="769"/>
                </a:cubicBezTo>
                <a:cubicBezTo>
                  <a:pt x="690" y="769"/>
                  <a:pt x="690" y="769"/>
                  <a:pt x="690" y="769"/>
                </a:cubicBezTo>
                <a:cubicBezTo>
                  <a:pt x="690" y="769"/>
                  <a:pt x="698" y="761"/>
                  <a:pt x="702" y="761"/>
                </a:cubicBezTo>
                <a:cubicBezTo>
                  <a:pt x="703" y="761"/>
                  <a:pt x="717" y="771"/>
                  <a:pt x="731" y="781"/>
                </a:cubicBezTo>
                <a:cubicBezTo>
                  <a:pt x="745" y="790"/>
                  <a:pt x="759" y="799"/>
                  <a:pt x="762" y="799"/>
                </a:cubicBezTo>
                <a:cubicBezTo>
                  <a:pt x="768" y="798"/>
                  <a:pt x="779" y="787"/>
                  <a:pt x="780" y="782"/>
                </a:cubicBezTo>
                <a:cubicBezTo>
                  <a:pt x="780" y="780"/>
                  <a:pt x="773" y="764"/>
                  <a:pt x="765" y="749"/>
                </a:cubicBezTo>
                <a:cubicBezTo>
                  <a:pt x="756" y="734"/>
                  <a:pt x="748" y="720"/>
                  <a:pt x="747" y="718"/>
                </a:cubicBezTo>
                <a:cubicBezTo>
                  <a:pt x="747" y="714"/>
                  <a:pt x="755" y="707"/>
                  <a:pt x="755" y="707"/>
                </a:cubicBezTo>
                <a:cubicBezTo>
                  <a:pt x="755" y="707"/>
                  <a:pt x="755" y="707"/>
                  <a:pt x="755" y="707"/>
                </a:cubicBezTo>
                <a:cubicBezTo>
                  <a:pt x="755" y="707"/>
                  <a:pt x="762" y="698"/>
                  <a:pt x="765" y="697"/>
                </a:cubicBezTo>
                <a:cubicBezTo>
                  <a:pt x="767" y="697"/>
                  <a:pt x="782" y="703"/>
                  <a:pt x="798" y="709"/>
                </a:cubicBezTo>
                <a:cubicBezTo>
                  <a:pt x="813" y="715"/>
                  <a:pt x="830" y="721"/>
                  <a:pt x="833" y="720"/>
                </a:cubicBezTo>
                <a:cubicBezTo>
                  <a:pt x="838" y="718"/>
                  <a:pt x="846" y="705"/>
                  <a:pt x="846" y="699"/>
                </a:cubicBezTo>
                <a:cubicBezTo>
                  <a:pt x="846" y="697"/>
                  <a:pt x="835" y="683"/>
                  <a:pt x="824" y="671"/>
                </a:cubicBezTo>
                <a:cubicBezTo>
                  <a:pt x="812" y="658"/>
                  <a:pt x="800" y="646"/>
                  <a:pt x="800" y="645"/>
                </a:cubicBezTo>
                <a:cubicBezTo>
                  <a:pt x="799" y="641"/>
                  <a:pt x="805" y="632"/>
                  <a:pt x="805" y="632"/>
                </a:cubicBezTo>
                <a:cubicBezTo>
                  <a:pt x="805" y="632"/>
                  <a:pt x="805" y="632"/>
                  <a:pt x="805" y="632"/>
                </a:cubicBezTo>
                <a:cubicBezTo>
                  <a:pt x="805" y="632"/>
                  <a:pt x="809" y="622"/>
                  <a:pt x="812" y="620"/>
                </a:cubicBezTo>
                <a:cubicBezTo>
                  <a:pt x="813" y="619"/>
                  <a:pt x="830" y="622"/>
                  <a:pt x="846" y="624"/>
                </a:cubicBezTo>
                <a:cubicBezTo>
                  <a:pt x="863" y="627"/>
                  <a:pt x="880" y="628"/>
                  <a:pt x="883" y="626"/>
                </a:cubicBezTo>
                <a:cubicBezTo>
                  <a:pt x="888" y="624"/>
                  <a:pt x="893" y="609"/>
                  <a:pt x="891" y="604"/>
                </a:cubicBezTo>
                <a:cubicBezTo>
                  <a:pt x="891" y="601"/>
                  <a:pt x="877" y="591"/>
                  <a:pt x="863" y="581"/>
                </a:cubicBezTo>
                <a:cubicBezTo>
                  <a:pt x="849" y="571"/>
                  <a:pt x="834" y="563"/>
                  <a:pt x="833" y="561"/>
                </a:cubicBezTo>
                <a:cubicBezTo>
                  <a:pt x="831" y="558"/>
                  <a:pt x="835" y="548"/>
                  <a:pt x="835" y="548"/>
                </a:cubicBezTo>
                <a:cubicBezTo>
                  <a:pt x="835" y="548"/>
                  <a:pt x="835" y="548"/>
                  <a:pt x="835" y="548"/>
                </a:cubicBezTo>
                <a:cubicBezTo>
                  <a:pt x="836" y="548"/>
                  <a:pt x="837" y="537"/>
                  <a:pt x="840" y="535"/>
                </a:cubicBezTo>
                <a:cubicBezTo>
                  <a:pt x="841" y="533"/>
                  <a:pt x="857" y="533"/>
                  <a:pt x="874" y="531"/>
                </a:cubicBezTo>
                <a:cubicBezTo>
                  <a:pt x="891" y="529"/>
                  <a:pt x="908" y="526"/>
                  <a:pt x="910" y="524"/>
                </a:cubicBezTo>
                <a:cubicBezTo>
                  <a:pt x="914" y="520"/>
                  <a:pt x="916" y="505"/>
                  <a:pt x="913" y="500"/>
                </a:cubicBezTo>
                <a:cubicBezTo>
                  <a:pt x="912" y="498"/>
                  <a:pt x="896" y="491"/>
                  <a:pt x="880" y="485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6" name="Oval 126"/>
          <p:cNvSpPr>
            <a:spLocks noChangeArrowheads="1"/>
          </p:cNvSpPr>
          <p:nvPr/>
        </p:nvSpPr>
        <p:spPr bwMode="auto">
          <a:xfrm rot="5400000" flipV="1">
            <a:off x="4323410" y="4020033"/>
            <a:ext cx="1298153" cy="1299658"/>
          </a:xfrm>
          <a:prstGeom prst="ellipse">
            <a:avLst/>
          </a:pr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9000000" scaled="0"/>
          </a:gra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7" name="Straight Connector 19"/>
          <p:cNvCxnSpPr/>
          <p:nvPr/>
        </p:nvCxnSpPr>
        <p:spPr>
          <a:xfrm flipH="1" flipV="1">
            <a:off x="3206487" y="1814713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</a:ln>
          <a:effectLst/>
        </p:spPr>
      </p:cxnSp>
      <p:cxnSp>
        <p:nvCxnSpPr>
          <p:cNvPr id="18" name="Straight Connector 21"/>
          <p:cNvCxnSpPr/>
          <p:nvPr/>
        </p:nvCxnSpPr>
        <p:spPr>
          <a:xfrm flipH="1">
            <a:off x="1065284" y="1814712"/>
            <a:ext cx="2141204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tailEnd type="oval"/>
          </a:ln>
          <a:effectLst/>
        </p:spPr>
      </p:cxnSp>
      <p:cxnSp>
        <p:nvCxnSpPr>
          <p:cNvPr id="19" name="Straight Connector 127"/>
          <p:cNvCxnSpPr/>
          <p:nvPr/>
        </p:nvCxnSpPr>
        <p:spPr>
          <a:xfrm flipH="1">
            <a:off x="3370854" y="4526135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</a:ln>
          <a:effectLst/>
        </p:spPr>
      </p:cxnSp>
      <p:cxnSp>
        <p:nvCxnSpPr>
          <p:cNvPr id="20" name="Straight Connector 128"/>
          <p:cNvCxnSpPr/>
          <p:nvPr/>
        </p:nvCxnSpPr>
        <p:spPr>
          <a:xfrm flipH="1">
            <a:off x="1463330" y="4899316"/>
            <a:ext cx="1907525" cy="0"/>
          </a:xfrm>
          <a:prstGeom prst="line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tailEnd type="oval"/>
          </a:ln>
          <a:effectLst/>
        </p:spPr>
      </p:cxnSp>
      <p:cxnSp>
        <p:nvCxnSpPr>
          <p:cNvPr id="21" name="Straight Connector 134"/>
          <p:cNvCxnSpPr/>
          <p:nvPr/>
        </p:nvCxnSpPr>
        <p:spPr>
          <a:xfrm flipV="1">
            <a:off x="7772737" y="1795022"/>
            <a:ext cx="588041" cy="373183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</a:ln>
          <a:effectLst/>
        </p:spPr>
      </p:cxnSp>
      <p:cxnSp>
        <p:nvCxnSpPr>
          <p:cNvPr id="22" name="Straight Connector 135"/>
          <p:cNvCxnSpPr/>
          <p:nvPr/>
        </p:nvCxnSpPr>
        <p:spPr>
          <a:xfrm>
            <a:off x="8360778" y="1795020"/>
            <a:ext cx="1846873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tailEnd type="oval"/>
          </a:ln>
          <a:effectLst/>
        </p:spPr>
      </p:cxnSp>
      <p:sp>
        <p:nvSpPr>
          <p:cNvPr id="23" name="TextBox 26"/>
          <p:cNvSpPr txBox="1"/>
          <p:nvPr/>
        </p:nvSpPr>
        <p:spPr>
          <a:xfrm>
            <a:off x="1074317" y="14421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27"/>
          <p:cNvSpPr txBox="1"/>
          <p:nvPr/>
        </p:nvSpPr>
        <p:spPr>
          <a:xfrm>
            <a:off x="1009006" y="1875892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使用DFA进行关键词匹配</a:t>
            </a:r>
            <a:endParaRPr lang="zh-CN" altLang="en-US"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5" name="TextBox 28"/>
          <p:cNvSpPr txBox="1"/>
          <p:nvPr/>
        </p:nvSpPr>
        <p:spPr>
          <a:xfrm>
            <a:off x="1488911" y="4561567"/>
            <a:ext cx="16370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</a:rPr>
              <a:t>中间代码及优化</a:t>
            </a:r>
            <a:endParaRPr lang="zh-CN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6" name="TextBox 29"/>
          <p:cNvSpPr txBox="1"/>
          <p:nvPr/>
        </p:nvSpPr>
        <p:spPr>
          <a:xfrm>
            <a:off x="9240799" y="1457683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语法分析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7" name="TextBox 30"/>
          <p:cNvSpPr txBox="1"/>
          <p:nvPr/>
        </p:nvSpPr>
        <p:spPr>
          <a:xfrm>
            <a:off x="10264531" y="4162911"/>
            <a:ext cx="1027430" cy="352425"/>
          </a:xfrm>
          <a:prstGeom prst="rect">
            <a:avLst/>
          </a:prstGeom>
          <a:noFill/>
        </p:spPr>
        <p:txBody>
          <a:bodyPr wrap="none" lIns="107939" tIns="53970" rIns="107939" bIns="53970" rtlCol="0">
            <a:spAutoFit/>
          </a:bodyPr>
          <a:lstStyle/>
          <a:p>
            <a:pPr algn="r" defTabSz="1218565" fontAlgn="base">
              <a:spcBef>
                <a:spcPct val="0"/>
              </a:spcBef>
              <a:spcAft>
                <a:spcPct val="0"/>
              </a:spcAft>
            </a:pPr>
            <a:r>
              <a:rPr lang="zh-CN" altLang="id-ID" sz="1600" dirty="0">
                <a:latin typeface="等线" panose="02010600030101010101" charset="-122"/>
                <a:ea typeface="等线" panose="02010600030101010101" charset="-122"/>
              </a:rPr>
              <a:t>汇编代码</a:t>
            </a:r>
            <a:endParaRPr lang="zh-CN" altLang="id-ID" sz="16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9" name="TextBox 32"/>
          <p:cNvSpPr txBox="1"/>
          <p:nvPr/>
        </p:nvSpPr>
        <p:spPr>
          <a:xfrm>
            <a:off x="8060608" y="1830925"/>
            <a:ext cx="2215464" cy="383540"/>
          </a:xfrm>
          <a:prstGeom prst="rect">
            <a:avLst/>
          </a:prstGeom>
          <a:noFill/>
        </p:spPr>
        <p:txBody>
          <a:bodyPr wrap="square" lIns="107939" tIns="53970" rIns="107939" bIns="53970" rtlCol="0">
            <a:spAutoFit/>
          </a:bodyPr>
          <a:lstStyle/>
          <a:p>
            <a:pPr algn="r" defTabSz="121856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采用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12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分析方法</a:t>
            </a:r>
            <a:endParaRPr lang="zh-CN" altLang="en-US" sz="1200" b="1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cxnSp>
        <p:nvCxnSpPr>
          <p:cNvPr id="30" name="Straight Connector 47"/>
          <p:cNvCxnSpPr/>
          <p:nvPr/>
        </p:nvCxnSpPr>
        <p:spPr>
          <a:xfrm>
            <a:off x="8478016" y="4231548"/>
            <a:ext cx="616587" cy="239631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</a:ln>
          <a:effectLst/>
        </p:spPr>
      </p:cxnSp>
      <p:cxnSp>
        <p:nvCxnSpPr>
          <p:cNvPr id="31" name="Straight Connector 48"/>
          <p:cNvCxnSpPr/>
          <p:nvPr/>
        </p:nvCxnSpPr>
        <p:spPr>
          <a:xfrm>
            <a:off x="9094602" y="4471177"/>
            <a:ext cx="2205253" cy="0"/>
          </a:xfrm>
          <a:prstGeom prst="line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tailEnd type="oval"/>
          </a:ln>
          <a:effectLst/>
        </p:spPr>
      </p:cxnSp>
      <p:grpSp>
        <p:nvGrpSpPr>
          <p:cNvPr id="32" name="Group 20"/>
          <p:cNvGrpSpPr/>
          <p:nvPr/>
        </p:nvGrpSpPr>
        <p:grpSpPr>
          <a:xfrm>
            <a:off x="4530363" y="2168205"/>
            <a:ext cx="472388" cy="503643"/>
            <a:chOff x="7938" y="-1587"/>
            <a:chExt cx="1450975" cy="1547812"/>
          </a:xfrm>
          <a:solidFill>
            <a:srgbClr val="96D6D2"/>
          </a:solidFill>
        </p:grpSpPr>
        <p:sp>
          <p:nvSpPr>
            <p:cNvPr id="33" name="Freeform 5"/>
            <p:cNvSpPr>
              <a:spLocks noEditPoints="1"/>
            </p:cNvSpPr>
            <p:nvPr/>
          </p:nvSpPr>
          <p:spPr bwMode="auto">
            <a:xfrm>
              <a:off x="7938" y="-1587"/>
              <a:ext cx="1450975" cy="1547812"/>
            </a:xfrm>
            <a:custGeom>
              <a:avLst/>
              <a:gdLst>
                <a:gd name="T0" fmla="*/ 358 w 384"/>
                <a:gd name="T1" fmla="*/ 0 h 410"/>
                <a:gd name="T2" fmla="*/ 26 w 384"/>
                <a:gd name="T3" fmla="*/ 0 h 410"/>
                <a:gd name="T4" fmla="*/ 0 w 384"/>
                <a:gd name="T5" fmla="*/ 26 h 410"/>
                <a:gd name="T6" fmla="*/ 0 w 384"/>
                <a:gd name="T7" fmla="*/ 358 h 410"/>
                <a:gd name="T8" fmla="*/ 26 w 384"/>
                <a:gd name="T9" fmla="*/ 384 h 410"/>
                <a:gd name="T10" fmla="*/ 51 w 384"/>
                <a:gd name="T11" fmla="*/ 384 h 410"/>
                <a:gd name="T12" fmla="*/ 77 w 384"/>
                <a:gd name="T13" fmla="*/ 410 h 410"/>
                <a:gd name="T14" fmla="*/ 102 w 384"/>
                <a:gd name="T15" fmla="*/ 384 h 410"/>
                <a:gd name="T16" fmla="*/ 282 w 384"/>
                <a:gd name="T17" fmla="*/ 384 h 410"/>
                <a:gd name="T18" fmla="*/ 307 w 384"/>
                <a:gd name="T19" fmla="*/ 410 h 410"/>
                <a:gd name="T20" fmla="*/ 333 w 384"/>
                <a:gd name="T21" fmla="*/ 384 h 410"/>
                <a:gd name="T22" fmla="*/ 358 w 384"/>
                <a:gd name="T23" fmla="*/ 384 h 410"/>
                <a:gd name="T24" fmla="*/ 384 w 384"/>
                <a:gd name="T25" fmla="*/ 358 h 410"/>
                <a:gd name="T26" fmla="*/ 384 w 384"/>
                <a:gd name="T27" fmla="*/ 26 h 410"/>
                <a:gd name="T28" fmla="*/ 358 w 384"/>
                <a:gd name="T29" fmla="*/ 0 h 410"/>
                <a:gd name="T30" fmla="*/ 333 w 384"/>
                <a:gd name="T31" fmla="*/ 333 h 410"/>
                <a:gd name="T32" fmla="*/ 51 w 384"/>
                <a:gd name="T33" fmla="*/ 333 h 410"/>
                <a:gd name="T34" fmla="*/ 51 w 384"/>
                <a:gd name="T35" fmla="*/ 205 h 410"/>
                <a:gd name="T36" fmla="*/ 333 w 384"/>
                <a:gd name="T37" fmla="*/ 205 h 410"/>
                <a:gd name="T38" fmla="*/ 333 w 384"/>
                <a:gd name="T39" fmla="*/ 333 h 410"/>
                <a:gd name="T40" fmla="*/ 333 w 384"/>
                <a:gd name="T41" fmla="*/ 179 h 410"/>
                <a:gd name="T42" fmla="*/ 51 w 384"/>
                <a:gd name="T43" fmla="*/ 179 h 410"/>
                <a:gd name="T44" fmla="*/ 51 w 384"/>
                <a:gd name="T45" fmla="*/ 51 h 410"/>
                <a:gd name="T46" fmla="*/ 333 w 384"/>
                <a:gd name="T47" fmla="*/ 51 h 410"/>
                <a:gd name="T48" fmla="*/ 333 w 384"/>
                <a:gd name="T49" fmla="*/ 179 h 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84" h="410">
                  <a:moveTo>
                    <a:pt x="358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2"/>
                    <a:pt x="0" y="26"/>
                  </a:cubicBezTo>
                  <a:cubicBezTo>
                    <a:pt x="0" y="358"/>
                    <a:pt x="0" y="358"/>
                    <a:pt x="0" y="358"/>
                  </a:cubicBezTo>
                  <a:cubicBezTo>
                    <a:pt x="0" y="372"/>
                    <a:pt x="12" y="384"/>
                    <a:pt x="26" y="384"/>
                  </a:cubicBezTo>
                  <a:cubicBezTo>
                    <a:pt x="51" y="384"/>
                    <a:pt x="51" y="384"/>
                    <a:pt x="51" y="384"/>
                  </a:cubicBezTo>
                  <a:cubicBezTo>
                    <a:pt x="51" y="398"/>
                    <a:pt x="63" y="410"/>
                    <a:pt x="77" y="410"/>
                  </a:cubicBezTo>
                  <a:cubicBezTo>
                    <a:pt x="91" y="410"/>
                    <a:pt x="102" y="398"/>
                    <a:pt x="102" y="384"/>
                  </a:cubicBezTo>
                  <a:cubicBezTo>
                    <a:pt x="282" y="384"/>
                    <a:pt x="282" y="384"/>
                    <a:pt x="282" y="384"/>
                  </a:cubicBezTo>
                  <a:cubicBezTo>
                    <a:pt x="282" y="398"/>
                    <a:pt x="293" y="410"/>
                    <a:pt x="307" y="410"/>
                  </a:cubicBezTo>
                  <a:cubicBezTo>
                    <a:pt x="321" y="410"/>
                    <a:pt x="333" y="398"/>
                    <a:pt x="333" y="384"/>
                  </a:cubicBezTo>
                  <a:cubicBezTo>
                    <a:pt x="358" y="384"/>
                    <a:pt x="358" y="384"/>
                    <a:pt x="358" y="384"/>
                  </a:cubicBezTo>
                  <a:cubicBezTo>
                    <a:pt x="372" y="384"/>
                    <a:pt x="384" y="372"/>
                    <a:pt x="384" y="358"/>
                  </a:cubicBezTo>
                  <a:cubicBezTo>
                    <a:pt x="384" y="26"/>
                    <a:pt x="384" y="26"/>
                    <a:pt x="384" y="26"/>
                  </a:cubicBezTo>
                  <a:cubicBezTo>
                    <a:pt x="384" y="12"/>
                    <a:pt x="372" y="0"/>
                    <a:pt x="358" y="0"/>
                  </a:cubicBezTo>
                  <a:close/>
                  <a:moveTo>
                    <a:pt x="333" y="333"/>
                  </a:moveTo>
                  <a:cubicBezTo>
                    <a:pt x="51" y="333"/>
                    <a:pt x="51" y="333"/>
                    <a:pt x="51" y="333"/>
                  </a:cubicBezTo>
                  <a:cubicBezTo>
                    <a:pt x="51" y="205"/>
                    <a:pt x="51" y="205"/>
                    <a:pt x="51" y="205"/>
                  </a:cubicBezTo>
                  <a:cubicBezTo>
                    <a:pt x="333" y="205"/>
                    <a:pt x="333" y="205"/>
                    <a:pt x="333" y="205"/>
                  </a:cubicBezTo>
                  <a:lnTo>
                    <a:pt x="333" y="333"/>
                  </a:lnTo>
                  <a:close/>
                  <a:moveTo>
                    <a:pt x="333" y="179"/>
                  </a:moveTo>
                  <a:cubicBezTo>
                    <a:pt x="51" y="179"/>
                    <a:pt x="51" y="179"/>
                    <a:pt x="51" y="179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333" y="51"/>
                    <a:pt x="333" y="51"/>
                    <a:pt x="333" y="51"/>
                  </a:cubicBezTo>
                  <a:lnTo>
                    <a:pt x="333" y="17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Freeform 6"/>
            <p:cNvSpPr>
              <a:spLocks noEditPoints="1"/>
            </p:cNvSpPr>
            <p:nvPr/>
          </p:nvSpPr>
          <p:spPr bwMode="auto">
            <a:xfrm>
              <a:off x="300038" y="86677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4 h 183"/>
                <a:gd name="T12" fmla="*/ 183 w 547"/>
                <a:gd name="T13" fmla="*/ 124 h 183"/>
                <a:gd name="T14" fmla="*/ 183 w 547"/>
                <a:gd name="T15" fmla="*/ 62 h 183"/>
                <a:gd name="T16" fmla="*/ 364 w 547"/>
                <a:gd name="T17" fmla="*/ 62 h 183"/>
                <a:gd name="T18" fmla="*/ 364 w 547"/>
                <a:gd name="T19" fmla="*/ 124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4"/>
                  </a:moveTo>
                  <a:lnTo>
                    <a:pt x="183" y="124"/>
                  </a:lnTo>
                  <a:lnTo>
                    <a:pt x="183" y="62"/>
                  </a:lnTo>
                  <a:lnTo>
                    <a:pt x="364" y="62"/>
                  </a:lnTo>
                  <a:lnTo>
                    <a:pt x="364" y="12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7"/>
            <p:cNvSpPr>
              <a:spLocks noEditPoints="1"/>
            </p:cNvSpPr>
            <p:nvPr/>
          </p:nvSpPr>
          <p:spPr bwMode="auto">
            <a:xfrm>
              <a:off x="300038" y="288925"/>
              <a:ext cx="868363" cy="290512"/>
            </a:xfrm>
            <a:custGeom>
              <a:avLst/>
              <a:gdLst>
                <a:gd name="T0" fmla="*/ 547 w 547"/>
                <a:gd name="T1" fmla="*/ 0 h 183"/>
                <a:gd name="T2" fmla="*/ 0 w 547"/>
                <a:gd name="T3" fmla="*/ 0 h 183"/>
                <a:gd name="T4" fmla="*/ 0 w 547"/>
                <a:gd name="T5" fmla="*/ 183 h 183"/>
                <a:gd name="T6" fmla="*/ 547 w 547"/>
                <a:gd name="T7" fmla="*/ 183 h 183"/>
                <a:gd name="T8" fmla="*/ 547 w 547"/>
                <a:gd name="T9" fmla="*/ 0 h 183"/>
                <a:gd name="T10" fmla="*/ 364 w 547"/>
                <a:gd name="T11" fmla="*/ 121 h 183"/>
                <a:gd name="T12" fmla="*/ 183 w 547"/>
                <a:gd name="T13" fmla="*/ 121 h 183"/>
                <a:gd name="T14" fmla="*/ 183 w 547"/>
                <a:gd name="T15" fmla="*/ 59 h 183"/>
                <a:gd name="T16" fmla="*/ 364 w 547"/>
                <a:gd name="T17" fmla="*/ 59 h 183"/>
                <a:gd name="T18" fmla="*/ 364 w 547"/>
                <a:gd name="T19" fmla="*/ 12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7" h="183">
                  <a:moveTo>
                    <a:pt x="547" y="0"/>
                  </a:moveTo>
                  <a:lnTo>
                    <a:pt x="0" y="0"/>
                  </a:lnTo>
                  <a:lnTo>
                    <a:pt x="0" y="183"/>
                  </a:lnTo>
                  <a:lnTo>
                    <a:pt x="547" y="183"/>
                  </a:lnTo>
                  <a:lnTo>
                    <a:pt x="547" y="0"/>
                  </a:lnTo>
                  <a:close/>
                  <a:moveTo>
                    <a:pt x="364" y="121"/>
                  </a:moveTo>
                  <a:lnTo>
                    <a:pt x="183" y="121"/>
                  </a:lnTo>
                  <a:lnTo>
                    <a:pt x="183" y="59"/>
                  </a:lnTo>
                  <a:lnTo>
                    <a:pt x="364" y="59"/>
                  </a:lnTo>
                  <a:lnTo>
                    <a:pt x="364" y="1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6" name="Freeform 11"/>
          <p:cNvSpPr>
            <a:spLocks noEditPoints="1"/>
          </p:cNvSpPr>
          <p:nvPr/>
        </p:nvSpPr>
        <p:spPr bwMode="auto">
          <a:xfrm>
            <a:off x="6785116" y="2434793"/>
            <a:ext cx="418048" cy="475817"/>
          </a:xfrm>
          <a:custGeom>
            <a:avLst/>
            <a:gdLst>
              <a:gd name="T0" fmla="*/ 240 w 280"/>
              <a:gd name="T1" fmla="*/ 0 h 320"/>
              <a:gd name="T2" fmla="*/ 40 w 280"/>
              <a:gd name="T3" fmla="*/ 0 h 320"/>
              <a:gd name="T4" fmla="*/ 0 w 280"/>
              <a:gd name="T5" fmla="*/ 40 h 320"/>
              <a:gd name="T6" fmla="*/ 0 w 280"/>
              <a:gd name="T7" fmla="*/ 200 h 320"/>
              <a:gd name="T8" fmla="*/ 0 w 280"/>
              <a:gd name="T9" fmla="*/ 210 h 320"/>
              <a:gd name="T10" fmla="*/ 10 w 280"/>
              <a:gd name="T11" fmla="*/ 220 h 320"/>
              <a:gd name="T12" fmla="*/ 20 w 280"/>
              <a:gd name="T13" fmla="*/ 220 h 320"/>
              <a:gd name="T14" fmla="*/ 20 w 280"/>
              <a:gd name="T15" fmla="*/ 270 h 320"/>
              <a:gd name="T16" fmla="*/ 30 w 280"/>
              <a:gd name="T17" fmla="*/ 280 h 320"/>
              <a:gd name="T18" fmla="*/ 40 w 280"/>
              <a:gd name="T19" fmla="*/ 280 h 320"/>
              <a:gd name="T20" fmla="*/ 40 w 280"/>
              <a:gd name="T21" fmla="*/ 300 h 320"/>
              <a:gd name="T22" fmla="*/ 60 w 280"/>
              <a:gd name="T23" fmla="*/ 320 h 320"/>
              <a:gd name="T24" fmla="*/ 80 w 280"/>
              <a:gd name="T25" fmla="*/ 320 h 320"/>
              <a:gd name="T26" fmla="*/ 100 w 280"/>
              <a:gd name="T27" fmla="*/ 300 h 320"/>
              <a:gd name="T28" fmla="*/ 100 w 280"/>
              <a:gd name="T29" fmla="*/ 280 h 320"/>
              <a:gd name="T30" fmla="*/ 180 w 280"/>
              <a:gd name="T31" fmla="*/ 280 h 320"/>
              <a:gd name="T32" fmla="*/ 180 w 280"/>
              <a:gd name="T33" fmla="*/ 300 h 320"/>
              <a:gd name="T34" fmla="*/ 200 w 280"/>
              <a:gd name="T35" fmla="*/ 320 h 320"/>
              <a:gd name="T36" fmla="*/ 220 w 280"/>
              <a:gd name="T37" fmla="*/ 320 h 320"/>
              <a:gd name="T38" fmla="*/ 240 w 280"/>
              <a:gd name="T39" fmla="*/ 300 h 320"/>
              <a:gd name="T40" fmla="*/ 240 w 280"/>
              <a:gd name="T41" fmla="*/ 280 h 320"/>
              <a:gd name="T42" fmla="*/ 250 w 280"/>
              <a:gd name="T43" fmla="*/ 280 h 320"/>
              <a:gd name="T44" fmla="*/ 260 w 280"/>
              <a:gd name="T45" fmla="*/ 270 h 320"/>
              <a:gd name="T46" fmla="*/ 260 w 280"/>
              <a:gd name="T47" fmla="*/ 220 h 320"/>
              <a:gd name="T48" fmla="*/ 270 w 280"/>
              <a:gd name="T49" fmla="*/ 220 h 320"/>
              <a:gd name="T50" fmla="*/ 280 w 280"/>
              <a:gd name="T51" fmla="*/ 210 h 320"/>
              <a:gd name="T52" fmla="*/ 280 w 280"/>
              <a:gd name="T53" fmla="*/ 200 h 320"/>
              <a:gd name="T54" fmla="*/ 280 w 280"/>
              <a:gd name="T55" fmla="*/ 40 h 320"/>
              <a:gd name="T56" fmla="*/ 240 w 280"/>
              <a:gd name="T57" fmla="*/ 0 h 320"/>
              <a:gd name="T58" fmla="*/ 200 w 280"/>
              <a:gd name="T59" fmla="*/ 80 h 320"/>
              <a:gd name="T60" fmla="*/ 220 w 280"/>
              <a:gd name="T61" fmla="*/ 100 h 320"/>
              <a:gd name="T62" fmla="*/ 220 w 280"/>
              <a:gd name="T63" fmla="*/ 140 h 320"/>
              <a:gd name="T64" fmla="*/ 60 w 280"/>
              <a:gd name="T65" fmla="*/ 140 h 320"/>
              <a:gd name="T66" fmla="*/ 60 w 280"/>
              <a:gd name="T67" fmla="*/ 100 h 320"/>
              <a:gd name="T68" fmla="*/ 80 w 280"/>
              <a:gd name="T69" fmla="*/ 80 h 320"/>
              <a:gd name="T70" fmla="*/ 200 w 280"/>
              <a:gd name="T71" fmla="*/ 80 h 320"/>
              <a:gd name="T72" fmla="*/ 80 w 280"/>
              <a:gd name="T73" fmla="*/ 240 h 320"/>
              <a:gd name="T74" fmla="*/ 60 w 280"/>
              <a:gd name="T75" fmla="*/ 240 h 320"/>
              <a:gd name="T76" fmla="*/ 40 w 280"/>
              <a:gd name="T77" fmla="*/ 220 h 320"/>
              <a:gd name="T78" fmla="*/ 60 w 280"/>
              <a:gd name="T79" fmla="*/ 200 h 320"/>
              <a:gd name="T80" fmla="*/ 80 w 280"/>
              <a:gd name="T81" fmla="*/ 200 h 320"/>
              <a:gd name="T82" fmla="*/ 100 w 280"/>
              <a:gd name="T83" fmla="*/ 220 h 320"/>
              <a:gd name="T84" fmla="*/ 80 w 280"/>
              <a:gd name="T85" fmla="*/ 240 h 320"/>
              <a:gd name="T86" fmla="*/ 220 w 280"/>
              <a:gd name="T87" fmla="*/ 240 h 320"/>
              <a:gd name="T88" fmla="*/ 200 w 280"/>
              <a:gd name="T89" fmla="*/ 240 h 320"/>
              <a:gd name="T90" fmla="*/ 180 w 280"/>
              <a:gd name="T91" fmla="*/ 220 h 320"/>
              <a:gd name="T92" fmla="*/ 200 w 280"/>
              <a:gd name="T93" fmla="*/ 200 h 320"/>
              <a:gd name="T94" fmla="*/ 220 w 280"/>
              <a:gd name="T95" fmla="*/ 200 h 320"/>
              <a:gd name="T96" fmla="*/ 240 w 280"/>
              <a:gd name="T97" fmla="*/ 220 h 320"/>
              <a:gd name="T98" fmla="*/ 220 w 280"/>
              <a:gd name="T99" fmla="*/ 24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80" h="320">
                <a:moveTo>
                  <a:pt x="240" y="0"/>
                </a:moveTo>
                <a:cubicBezTo>
                  <a:pt x="40" y="0"/>
                  <a:pt x="40" y="0"/>
                  <a:pt x="40" y="0"/>
                </a:cubicBezTo>
                <a:cubicBezTo>
                  <a:pt x="18" y="0"/>
                  <a:pt x="0" y="18"/>
                  <a:pt x="0" y="40"/>
                </a:cubicBezTo>
                <a:cubicBezTo>
                  <a:pt x="0" y="200"/>
                  <a:pt x="0" y="200"/>
                  <a:pt x="0" y="200"/>
                </a:cubicBezTo>
                <a:cubicBezTo>
                  <a:pt x="0" y="210"/>
                  <a:pt x="0" y="210"/>
                  <a:pt x="0" y="210"/>
                </a:cubicBezTo>
                <a:cubicBezTo>
                  <a:pt x="0" y="216"/>
                  <a:pt x="4" y="220"/>
                  <a:pt x="10" y="220"/>
                </a:cubicBezTo>
                <a:cubicBezTo>
                  <a:pt x="20" y="220"/>
                  <a:pt x="20" y="220"/>
                  <a:pt x="20" y="220"/>
                </a:cubicBezTo>
                <a:cubicBezTo>
                  <a:pt x="20" y="270"/>
                  <a:pt x="20" y="270"/>
                  <a:pt x="20" y="270"/>
                </a:cubicBezTo>
                <a:cubicBezTo>
                  <a:pt x="20" y="276"/>
                  <a:pt x="24" y="280"/>
                  <a:pt x="30" y="280"/>
                </a:cubicBezTo>
                <a:cubicBezTo>
                  <a:pt x="40" y="280"/>
                  <a:pt x="40" y="280"/>
                  <a:pt x="40" y="280"/>
                </a:cubicBezTo>
                <a:cubicBezTo>
                  <a:pt x="40" y="300"/>
                  <a:pt x="40" y="300"/>
                  <a:pt x="40" y="300"/>
                </a:cubicBezTo>
                <a:cubicBezTo>
                  <a:pt x="40" y="311"/>
                  <a:pt x="49" y="320"/>
                  <a:pt x="60" y="320"/>
                </a:cubicBezTo>
                <a:cubicBezTo>
                  <a:pt x="80" y="320"/>
                  <a:pt x="80" y="320"/>
                  <a:pt x="80" y="320"/>
                </a:cubicBezTo>
                <a:cubicBezTo>
                  <a:pt x="91" y="320"/>
                  <a:pt x="100" y="311"/>
                  <a:pt x="100" y="300"/>
                </a:cubicBezTo>
                <a:cubicBezTo>
                  <a:pt x="100" y="280"/>
                  <a:pt x="100" y="280"/>
                  <a:pt x="100" y="280"/>
                </a:cubicBezTo>
                <a:cubicBezTo>
                  <a:pt x="180" y="280"/>
                  <a:pt x="180" y="280"/>
                  <a:pt x="180" y="280"/>
                </a:cubicBezTo>
                <a:cubicBezTo>
                  <a:pt x="180" y="300"/>
                  <a:pt x="180" y="300"/>
                  <a:pt x="180" y="300"/>
                </a:cubicBezTo>
                <a:cubicBezTo>
                  <a:pt x="180" y="311"/>
                  <a:pt x="189" y="320"/>
                  <a:pt x="200" y="320"/>
                </a:cubicBezTo>
                <a:cubicBezTo>
                  <a:pt x="220" y="320"/>
                  <a:pt x="220" y="320"/>
                  <a:pt x="220" y="320"/>
                </a:cubicBezTo>
                <a:cubicBezTo>
                  <a:pt x="231" y="320"/>
                  <a:pt x="240" y="311"/>
                  <a:pt x="240" y="300"/>
                </a:cubicBezTo>
                <a:cubicBezTo>
                  <a:pt x="240" y="280"/>
                  <a:pt x="240" y="280"/>
                  <a:pt x="240" y="280"/>
                </a:cubicBezTo>
                <a:cubicBezTo>
                  <a:pt x="250" y="280"/>
                  <a:pt x="250" y="280"/>
                  <a:pt x="250" y="280"/>
                </a:cubicBezTo>
                <a:cubicBezTo>
                  <a:pt x="256" y="280"/>
                  <a:pt x="260" y="276"/>
                  <a:pt x="260" y="270"/>
                </a:cubicBezTo>
                <a:cubicBezTo>
                  <a:pt x="260" y="220"/>
                  <a:pt x="260" y="220"/>
                  <a:pt x="260" y="220"/>
                </a:cubicBezTo>
                <a:cubicBezTo>
                  <a:pt x="270" y="220"/>
                  <a:pt x="270" y="220"/>
                  <a:pt x="270" y="220"/>
                </a:cubicBezTo>
                <a:cubicBezTo>
                  <a:pt x="276" y="220"/>
                  <a:pt x="280" y="216"/>
                  <a:pt x="280" y="210"/>
                </a:cubicBezTo>
                <a:cubicBezTo>
                  <a:pt x="280" y="200"/>
                  <a:pt x="280" y="200"/>
                  <a:pt x="280" y="200"/>
                </a:cubicBezTo>
                <a:cubicBezTo>
                  <a:pt x="280" y="40"/>
                  <a:pt x="280" y="40"/>
                  <a:pt x="280" y="40"/>
                </a:cubicBezTo>
                <a:cubicBezTo>
                  <a:pt x="280" y="18"/>
                  <a:pt x="262" y="0"/>
                  <a:pt x="240" y="0"/>
                </a:cubicBezTo>
                <a:close/>
                <a:moveTo>
                  <a:pt x="200" y="80"/>
                </a:moveTo>
                <a:cubicBezTo>
                  <a:pt x="211" y="80"/>
                  <a:pt x="220" y="89"/>
                  <a:pt x="220" y="100"/>
                </a:cubicBezTo>
                <a:cubicBezTo>
                  <a:pt x="220" y="140"/>
                  <a:pt x="220" y="140"/>
                  <a:pt x="220" y="140"/>
                </a:cubicBezTo>
                <a:cubicBezTo>
                  <a:pt x="60" y="140"/>
                  <a:pt x="60" y="140"/>
                  <a:pt x="60" y="140"/>
                </a:cubicBezTo>
                <a:cubicBezTo>
                  <a:pt x="60" y="100"/>
                  <a:pt x="60" y="100"/>
                  <a:pt x="60" y="100"/>
                </a:cubicBezTo>
                <a:cubicBezTo>
                  <a:pt x="60" y="89"/>
                  <a:pt x="69" y="80"/>
                  <a:pt x="80" y="80"/>
                </a:cubicBezTo>
                <a:lnTo>
                  <a:pt x="200" y="80"/>
                </a:lnTo>
                <a:close/>
                <a:moveTo>
                  <a:pt x="80" y="240"/>
                </a:moveTo>
                <a:cubicBezTo>
                  <a:pt x="60" y="240"/>
                  <a:pt x="60" y="240"/>
                  <a:pt x="60" y="240"/>
                </a:cubicBezTo>
                <a:cubicBezTo>
                  <a:pt x="49" y="240"/>
                  <a:pt x="40" y="231"/>
                  <a:pt x="40" y="220"/>
                </a:cubicBezTo>
                <a:cubicBezTo>
                  <a:pt x="40" y="209"/>
                  <a:pt x="49" y="200"/>
                  <a:pt x="60" y="200"/>
                </a:cubicBezTo>
                <a:cubicBezTo>
                  <a:pt x="80" y="200"/>
                  <a:pt x="80" y="200"/>
                  <a:pt x="80" y="200"/>
                </a:cubicBezTo>
                <a:cubicBezTo>
                  <a:pt x="91" y="200"/>
                  <a:pt x="100" y="209"/>
                  <a:pt x="100" y="220"/>
                </a:cubicBezTo>
                <a:cubicBezTo>
                  <a:pt x="100" y="231"/>
                  <a:pt x="91" y="240"/>
                  <a:pt x="80" y="240"/>
                </a:cubicBezTo>
                <a:close/>
                <a:moveTo>
                  <a:pt x="220" y="240"/>
                </a:moveTo>
                <a:cubicBezTo>
                  <a:pt x="200" y="240"/>
                  <a:pt x="200" y="240"/>
                  <a:pt x="200" y="240"/>
                </a:cubicBezTo>
                <a:cubicBezTo>
                  <a:pt x="189" y="240"/>
                  <a:pt x="180" y="231"/>
                  <a:pt x="180" y="220"/>
                </a:cubicBezTo>
                <a:cubicBezTo>
                  <a:pt x="180" y="209"/>
                  <a:pt x="189" y="200"/>
                  <a:pt x="200" y="200"/>
                </a:cubicBezTo>
                <a:cubicBezTo>
                  <a:pt x="220" y="200"/>
                  <a:pt x="220" y="200"/>
                  <a:pt x="220" y="200"/>
                </a:cubicBezTo>
                <a:cubicBezTo>
                  <a:pt x="231" y="200"/>
                  <a:pt x="240" y="209"/>
                  <a:pt x="240" y="220"/>
                </a:cubicBezTo>
                <a:cubicBezTo>
                  <a:pt x="240" y="231"/>
                  <a:pt x="231" y="240"/>
                  <a:pt x="220" y="240"/>
                </a:cubicBezTo>
                <a:close/>
              </a:path>
            </a:pathLst>
          </a:custGeom>
          <a:solidFill>
            <a:srgbClr val="7BBCAD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7" name="Group 59"/>
          <p:cNvGrpSpPr/>
          <p:nvPr/>
        </p:nvGrpSpPr>
        <p:grpSpPr>
          <a:xfrm>
            <a:off x="7148606" y="4809914"/>
            <a:ext cx="608490" cy="634178"/>
            <a:chOff x="-251803" y="2267153"/>
            <a:chExt cx="2078037" cy="2166938"/>
          </a:xfrm>
          <a:solidFill>
            <a:srgbClr val="9AE5E9"/>
          </a:solidFill>
        </p:grpSpPr>
        <p:sp>
          <p:nvSpPr>
            <p:cNvPr id="38" name="Freeform 22"/>
            <p:cNvSpPr/>
            <p:nvPr/>
          </p:nvSpPr>
          <p:spPr bwMode="auto">
            <a:xfrm>
              <a:off x="57759" y="2267153"/>
              <a:ext cx="1768475" cy="1522413"/>
            </a:xfrm>
            <a:custGeom>
              <a:avLst/>
              <a:gdLst>
                <a:gd name="T0" fmla="*/ 432 w 469"/>
                <a:gd name="T1" fmla="*/ 0 h 404"/>
                <a:gd name="T2" fmla="*/ 0 w 469"/>
                <a:gd name="T3" fmla="*/ 0 h 404"/>
                <a:gd name="T4" fmla="*/ 147 w 469"/>
                <a:gd name="T5" fmla="*/ 73 h 404"/>
                <a:gd name="T6" fmla="*/ 395 w 469"/>
                <a:gd name="T7" fmla="*/ 73 h 404"/>
                <a:gd name="T8" fmla="*/ 395 w 469"/>
                <a:gd name="T9" fmla="*/ 110 h 404"/>
                <a:gd name="T10" fmla="*/ 220 w 469"/>
                <a:gd name="T11" fmla="*/ 110 h 404"/>
                <a:gd name="T12" fmla="*/ 269 w 469"/>
                <a:gd name="T13" fmla="*/ 134 h 404"/>
                <a:gd name="T14" fmla="*/ 314 w 469"/>
                <a:gd name="T15" fmla="*/ 184 h 404"/>
                <a:gd name="T16" fmla="*/ 395 w 469"/>
                <a:gd name="T17" fmla="*/ 184 h 404"/>
                <a:gd name="T18" fmla="*/ 395 w 469"/>
                <a:gd name="T19" fmla="*/ 220 h 404"/>
                <a:gd name="T20" fmla="*/ 322 w 469"/>
                <a:gd name="T21" fmla="*/ 220 h 404"/>
                <a:gd name="T22" fmla="*/ 322 w 469"/>
                <a:gd name="T23" fmla="*/ 404 h 404"/>
                <a:gd name="T24" fmla="*/ 432 w 469"/>
                <a:gd name="T25" fmla="*/ 404 h 404"/>
                <a:gd name="T26" fmla="*/ 469 w 469"/>
                <a:gd name="T27" fmla="*/ 367 h 404"/>
                <a:gd name="T28" fmla="*/ 469 w 469"/>
                <a:gd name="T29" fmla="*/ 37 h 404"/>
                <a:gd name="T30" fmla="*/ 432 w 469"/>
                <a:gd name="T31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69" h="404">
                  <a:moveTo>
                    <a:pt x="43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47" y="73"/>
                    <a:pt x="147" y="73"/>
                    <a:pt x="147" y="73"/>
                  </a:cubicBezTo>
                  <a:cubicBezTo>
                    <a:pt x="395" y="73"/>
                    <a:pt x="395" y="73"/>
                    <a:pt x="395" y="73"/>
                  </a:cubicBezTo>
                  <a:cubicBezTo>
                    <a:pt x="395" y="110"/>
                    <a:pt x="395" y="110"/>
                    <a:pt x="395" y="110"/>
                  </a:cubicBezTo>
                  <a:cubicBezTo>
                    <a:pt x="220" y="110"/>
                    <a:pt x="220" y="110"/>
                    <a:pt x="220" y="110"/>
                  </a:cubicBezTo>
                  <a:cubicBezTo>
                    <a:pt x="269" y="134"/>
                    <a:pt x="269" y="134"/>
                    <a:pt x="269" y="134"/>
                  </a:cubicBezTo>
                  <a:cubicBezTo>
                    <a:pt x="288" y="144"/>
                    <a:pt x="304" y="163"/>
                    <a:pt x="314" y="184"/>
                  </a:cubicBezTo>
                  <a:cubicBezTo>
                    <a:pt x="395" y="184"/>
                    <a:pt x="395" y="184"/>
                    <a:pt x="395" y="184"/>
                  </a:cubicBezTo>
                  <a:cubicBezTo>
                    <a:pt x="395" y="220"/>
                    <a:pt x="395" y="220"/>
                    <a:pt x="395" y="220"/>
                  </a:cubicBezTo>
                  <a:cubicBezTo>
                    <a:pt x="322" y="220"/>
                    <a:pt x="322" y="220"/>
                    <a:pt x="322" y="220"/>
                  </a:cubicBezTo>
                  <a:cubicBezTo>
                    <a:pt x="322" y="404"/>
                    <a:pt x="322" y="404"/>
                    <a:pt x="322" y="404"/>
                  </a:cubicBezTo>
                  <a:cubicBezTo>
                    <a:pt x="432" y="404"/>
                    <a:pt x="432" y="404"/>
                    <a:pt x="432" y="404"/>
                  </a:cubicBezTo>
                  <a:cubicBezTo>
                    <a:pt x="452" y="404"/>
                    <a:pt x="469" y="387"/>
                    <a:pt x="469" y="367"/>
                  </a:cubicBezTo>
                  <a:cubicBezTo>
                    <a:pt x="469" y="37"/>
                    <a:pt x="469" y="37"/>
                    <a:pt x="469" y="37"/>
                  </a:cubicBezTo>
                  <a:cubicBezTo>
                    <a:pt x="469" y="17"/>
                    <a:pt x="452" y="0"/>
                    <a:pt x="4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9" name="Freeform 23"/>
            <p:cNvSpPr>
              <a:spLocks noEditPoints="1"/>
            </p:cNvSpPr>
            <p:nvPr/>
          </p:nvSpPr>
          <p:spPr bwMode="auto">
            <a:xfrm>
              <a:off x="-251803" y="2314778"/>
              <a:ext cx="1384300" cy="2119313"/>
            </a:xfrm>
            <a:custGeom>
              <a:avLst/>
              <a:gdLst>
                <a:gd name="T0" fmla="*/ 334 w 367"/>
                <a:gd name="T1" fmla="*/ 154 h 562"/>
                <a:gd name="T2" fmla="*/ 33 w 367"/>
                <a:gd name="T3" fmla="*/ 3 h 562"/>
                <a:gd name="T4" fmla="*/ 20 w 367"/>
                <a:gd name="T5" fmla="*/ 0 h 562"/>
                <a:gd name="T6" fmla="*/ 0 w 367"/>
                <a:gd name="T7" fmla="*/ 24 h 562"/>
                <a:gd name="T8" fmla="*/ 0 w 367"/>
                <a:gd name="T9" fmla="*/ 354 h 562"/>
                <a:gd name="T10" fmla="*/ 33 w 367"/>
                <a:gd name="T11" fmla="*/ 407 h 562"/>
                <a:gd name="T12" fmla="*/ 334 w 367"/>
                <a:gd name="T13" fmla="*/ 558 h 562"/>
                <a:gd name="T14" fmla="*/ 348 w 367"/>
                <a:gd name="T15" fmla="*/ 562 h 562"/>
                <a:gd name="T16" fmla="*/ 367 w 367"/>
                <a:gd name="T17" fmla="*/ 538 h 562"/>
                <a:gd name="T18" fmla="*/ 367 w 367"/>
                <a:gd name="T19" fmla="*/ 207 h 562"/>
                <a:gd name="T20" fmla="*/ 334 w 367"/>
                <a:gd name="T21" fmla="*/ 154 h 562"/>
                <a:gd name="T22" fmla="*/ 257 w 367"/>
                <a:gd name="T23" fmla="*/ 391 h 562"/>
                <a:gd name="T24" fmla="*/ 220 w 367"/>
                <a:gd name="T25" fmla="*/ 336 h 562"/>
                <a:gd name="T26" fmla="*/ 257 w 367"/>
                <a:gd name="T27" fmla="*/ 281 h 562"/>
                <a:gd name="T28" fmla="*/ 294 w 367"/>
                <a:gd name="T29" fmla="*/ 336 h 562"/>
                <a:gd name="T30" fmla="*/ 257 w 367"/>
                <a:gd name="T31" fmla="*/ 391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67" h="562">
                  <a:moveTo>
                    <a:pt x="334" y="154"/>
                  </a:moveTo>
                  <a:cubicBezTo>
                    <a:pt x="33" y="3"/>
                    <a:pt x="33" y="3"/>
                    <a:pt x="33" y="3"/>
                  </a:cubicBezTo>
                  <a:cubicBezTo>
                    <a:pt x="28" y="1"/>
                    <a:pt x="24" y="0"/>
                    <a:pt x="20" y="0"/>
                  </a:cubicBezTo>
                  <a:cubicBezTo>
                    <a:pt x="8" y="0"/>
                    <a:pt x="0" y="9"/>
                    <a:pt x="0" y="24"/>
                  </a:cubicBezTo>
                  <a:cubicBezTo>
                    <a:pt x="0" y="354"/>
                    <a:pt x="0" y="354"/>
                    <a:pt x="0" y="354"/>
                  </a:cubicBezTo>
                  <a:cubicBezTo>
                    <a:pt x="0" y="374"/>
                    <a:pt x="15" y="398"/>
                    <a:pt x="33" y="407"/>
                  </a:cubicBezTo>
                  <a:cubicBezTo>
                    <a:pt x="334" y="558"/>
                    <a:pt x="334" y="558"/>
                    <a:pt x="334" y="558"/>
                  </a:cubicBezTo>
                  <a:cubicBezTo>
                    <a:pt x="339" y="560"/>
                    <a:pt x="344" y="562"/>
                    <a:pt x="348" y="562"/>
                  </a:cubicBezTo>
                  <a:cubicBezTo>
                    <a:pt x="359" y="562"/>
                    <a:pt x="367" y="553"/>
                    <a:pt x="367" y="538"/>
                  </a:cubicBezTo>
                  <a:cubicBezTo>
                    <a:pt x="367" y="207"/>
                    <a:pt x="367" y="207"/>
                    <a:pt x="367" y="207"/>
                  </a:cubicBezTo>
                  <a:cubicBezTo>
                    <a:pt x="367" y="187"/>
                    <a:pt x="352" y="163"/>
                    <a:pt x="334" y="154"/>
                  </a:cubicBezTo>
                  <a:close/>
                  <a:moveTo>
                    <a:pt x="257" y="391"/>
                  </a:moveTo>
                  <a:cubicBezTo>
                    <a:pt x="237" y="391"/>
                    <a:pt x="220" y="366"/>
                    <a:pt x="220" y="336"/>
                  </a:cubicBezTo>
                  <a:cubicBezTo>
                    <a:pt x="220" y="305"/>
                    <a:pt x="237" y="281"/>
                    <a:pt x="257" y="281"/>
                  </a:cubicBezTo>
                  <a:cubicBezTo>
                    <a:pt x="277" y="281"/>
                    <a:pt x="294" y="305"/>
                    <a:pt x="294" y="336"/>
                  </a:cubicBezTo>
                  <a:cubicBezTo>
                    <a:pt x="294" y="366"/>
                    <a:pt x="277" y="391"/>
                    <a:pt x="257" y="3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40" name="Group 97"/>
          <p:cNvGrpSpPr/>
          <p:nvPr/>
        </p:nvGrpSpPr>
        <p:grpSpPr>
          <a:xfrm>
            <a:off x="4736352" y="4531427"/>
            <a:ext cx="491160" cy="346127"/>
            <a:chOff x="3175" y="1588"/>
            <a:chExt cx="1184276" cy="835025"/>
          </a:xfrm>
          <a:solidFill>
            <a:srgbClr val="7BBCAD"/>
          </a:solidFill>
        </p:grpSpPr>
        <p:sp>
          <p:nvSpPr>
            <p:cNvPr id="41" name="Freeform 27"/>
            <p:cNvSpPr/>
            <p:nvPr/>
          </p:nvSpPr>
          <p:spPr bwMode="auto">
            <a:xfrm>
              <a:off x="3175" y="1588"/>
              <a:ext cx="833438" cy="835025"/>
            </a:xfrm>
            <a:custGeom>
              <a:avLst/>
              <a:gdLst>
                <a:gd name="T0" fmla="*/ 200 w 220"/>
                <a:gd name="T1" fmla="*/ 0 h 220"/>
                <a:gd name="T2" fmla="*/ 20 w 220"/>
                <a:gd name="T3" fmla="*/ 0 h 220"/>
                <a:gd name="T4" fmla="*/ 0 w 220"/>
                <a:gd name="T5" fmla="*/ 20 h 220"/>
                <a:gd name="T6" fmla="*/ 0 w 220"/>
                <a:gd name="T7" fmla="*/ 200 h 220"/>
                <a:gd name="T8" fmla="*/ 20 w 220"/>
                <a:gd name="T9" fmla="*/ 220 h 220"/>
                <a:gd name="T10" fmla="*/ 200 w 220"/>
                <a:gd name="T11" fmla="*/ 220 h 220"/>
                <a:gd name="T12" fmla="*/ 220 w 220"/>
                <a:gd name="T13" fmla="*/ 200 h 220"/>
                <a:gd name="T14" fmla="*/ 220 w 220"/>
                <a:gd name="T15" fmla="*/ 20 h 220"/>
                <a:gd name="T16" fmla="*/ 200 w 220"/>
                <a:gd name="T17" fmla="*/ 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0" h="220">
                  <a:moveTo>
                    <a:pt x="20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200"/>
                    <a:pt x="0" y="200"/>
                    <a:pt x="0" y="200"/>
                  </a:cubicBezTo>
                  <a:cubicBezTo>
                    <a:pt x="0" y="211"/>
                    <a:pt x="9" y="220"/>
                    <a:pt x="20" y="220"/>
                  </a:cubicBezTo>
                  <a:cubicBezTo>
                    <a:pt x="200" y="220"/>
                    <a:pt x="200" y="220"/>
                    <a:pt x="200" y="220"/>
                  </a:cubicBezTo>
                  <a:cubicBezTo>
                    <a:pt x="211" y="220"/>
                    <a:pt x="220" y="211"/>
                    <a:pt x="220" y="200"/>
                  </a:cubicBezTo>
                  <a:cubicBezTo>
                    <a:pt x="220" y="20"/>
                    <a:pt x="220" y="20"/>
                    <a:pt x="220" y="20"/>
                  </a:cubicBezTo>
                  <a:cubicBezTo>
                    <a:pt x="220" y="9"/>
                    <a:pt x="211" y="0"/>
                    <a:pt x="20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2" name="Freeform 28"/>
            <p:cNvSpPr/>
            <p:nvPr/>
          </p:nvSpPr>
          <p:spPr bwMode="auto">
            <a:xfrm>
              <a:off x="884238" y="111126"/>
              <a:ext cx="303213" cy="612775"/>
            </a:xfrm>
            <a:custGeom>
              <a:avLst/>
              <a:gdLst>
                <a:gd name="T0" fmla="*/ 63 w 80"/>
                <a:gd name="T1" fmla="*/ 5 h 161"/>
                <a:gd name="T2" fmla="*/ 26 w 80"/>
                <a:gd name="T3" fmla="*/ 28 h 161"/>
                <a:gd name="T4" fmla="*/ 0 w 80"/>
                <a:gd name="T5" fmla="*/ 43 h 161"/>
                <a:gd name="T6" fmla="*/ 0 w 80"/>
                <a:gd name="T7" fmla="*/ 118 h 161"/>
                <a:gd name="T8" fmla="*/ 26 w 80"/>
                <a:gd name="T9" fmla="*/ 134 h 161"/>
                <a:gd name="T10" fmla="*/ 63 w 80"/>
                <a:gd name="T11" fmla="*/ 156 h 161"/>
                <a:gd name="T12" fmla="*/ 80 w 80"/>
                <a:gd name="T13" fmla="*/ 146 h 161"/>
                <a:gd name="T14" fmla="*/ 80 w 80"/>
                <a:gd name="T15" fmla="*/ 15 h 161"/>
                <a:gd name="T16" fmla="*/ 63 w 80"/>
                <a:gd name="T17" fmla="*/ 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161">
                  <a:moveTo>
                    <a:pt x="63" y="5"/>
                  </a:moveTo>
                  <a:cubicBezTo>
                    <a:pt x="26" y="28"/>
                    <a:pt x="26" y="28"/>
                    <a:pt x="26" y="28"/>
                  </a:cubicBezTo>
                  <a:cubicBezTo>
                    <a:pt x="18" y="32"/>
                    <a:pt x="8" y="38"/>
                    <a:pt x="0" y="43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8" y="123"/>
                    <a:pt x="18" y="129"/>
                    <a:pt x="26" y="134"/>
                  </a:cubicBezTo>
                  <a:cubicBezTo>
                    <a:pt x="63" y="156"/>
                    <a:pt x="63" y="156"/>
                    <a:pt x="63" y="156"/>
                  </a:cubicBezTo>
                  <a:cubicBezTo>
                    <a:pt x="72" y="161"/>
                    <a:pt x="80" y="157"/>
                    <a:pt x="80" y="146"/>
                  </a:cubicBezTo>
                  <a:cubicBezTo>
                    <a:pt x="80" y="15"/>
                    <a:pt x="80" y="15"/>
                    <a:pt x="80" y="15"/>
                  </a:cubicBezTo>
                  <a:cubicBezTo>
                    <a:pt x="80" y="4"/>
                    <a:pt x="72" y="0"/>
                    <a:pt x="6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62510" tIns="81255" rIns="162510" bIns="81255" numCol="1" anchor="t" anchorCtr="0" compatLnSpc="1"/>
            <a:lstStyle/>
            <a:p>
              <a:pPr defTabSz="1218565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id-ID" sz="2400" kern="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3" name="等腰三角形 42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671195" y="5186680"/>
          <a:ext cx="365125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8100"/>
                <a:gridCol w="2343150"/>
              </a:tblGrid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" name="图片 32" descr="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1203" y="1903730"/>
            <a:ext cx="3513455" cy="3050540"/>
          </a:xfrm>
          <a:prstGeom prst="rect">
            <a:avLst/>
          </a:prstGeom>
        </p:spPr>
      </p:pic>
      <p:pic>
        <p:nvPicPr>
          <p:cNvPr id="28" name="图片 33" descr="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4540" y="1830388"/>
            <a:ext cx="6069330" cy="2773045"/>
          </a:xfrm>
          <a:prstGeom prst="rect">
            <a:avLst/>
          </a:prstGeom>
        </p:spPr>
      </p:pic>
      <p:pic>
        <p:nvPicPr>
          <p:cNvPr id="45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4213" y="1587183"/>
            <a:ext cx="5700395" cy="4110355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图片 34" descr="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508" y="1875790"/>
            <a:ext cx="5720715" cy="3548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6500"/>
                            </p:stCondLst>
                            <p:childTnLst>
                              <p:par>
                                <p:cTn id="10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75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80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8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90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6" grpId="1" animBg="1"/>
      <p:bldP spid="7" grpId="0" animBg="1"/>
      <p:bldP spid="8" grpId="0" animBg="1"/>
      <p:bldP spid="9" grpId="0" animBg="1"/>
      <p:bldP spid="9" grpId="1" animBg="1"/>
      <p:bldP spid="10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15" grpId="0" animBg="1"/>
      <p:bldP spid="15" grpId="1" animBg="1"/>
      <p:bldP spid="16" grpId="0" animBg="1"/>
      <p:bldP spid="23" grpId="0"/>
      <p:bldP spid="24" grpId="0"/>
      <p:bldP spid="25" grpId="0"/>
      <p:bldP spid="26" grpId="0"/>
      <p:bldP spid="27" grpId="0"/>
      <p:bldP spid="29" grpId="0"/>
      <p:bldP spid="3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108"/>
          <p:cNvSpPr/>
          <p:nvPr/>
        </p:nvSpPr>
        <p:spPr bwMode="auto">
          <a:xfrm rot="16200000">
            <a:off x="3615466" y="1182913"/>
            <a:ext cx="2388860" cy="2390153"/>
          </a:xfrm>
          <a:custGeom>
            <a:avLst/>
            <a:gdLst>
              <a:gd name="T0" fmla="*/ 0 w 972"/>
              <a:gd name="T1" fmla="*/ 972 h 972"/>
              <a:gd name="T2" fmla="*/ 0 w 972"/>
              <a:gd name="T3" fmla="*/ 486 h 972"/>
              <a:gd name="T4" fmla="*/ 486 w 972"/>
              <a:gd name="T5" fmla="*/ 0 h 972"/>
              <a:gd name="T6" fmla="*/ 972 w 972"/>
              <a:gd name="T7" fmla="*/ 486 h 972"/>
              <a:gd name="T8" fmla="*/ 486 w 972"/>
              <a:gd name="T9" fmla="*/ 972 h 972"/>
              <a:gd name="T10" fmla="*/ 0 w 972"/>
              <a:gd name="T11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72" h="972">
                <a:moveTo>
                  <a:pt x="0" y="972"/>
                </a:moveTo>
                <a:cubicBezTo>
                  <a:pt x="0" y="486"/>
                  <a:pt x="0" y="486"/>
                  <a:pt x="0" y="486"/>
                </a:cubicBezTo>
                <a:cubicBezTo>
                  <a:pt x="0" y="218"/>
                  <a:pt x="218" y="0"/>
                  <a:pt x="486" y="0"/>
                </a:cubicBezTo>
                <a:cubicBezTo>
                  <a:pt x="754" y="0"/>
                  <a:pt x="972" y="218"/>
                  <a:pt x="972" y="486"/>
                </a:cubicBezTo>
                <a:cubicBezTo>
                  <a:pt x="972" y="754"/>
                  <a:pt x="754" y="972"/>
                  <a:pt x="486" y="972"/>
                </a:cubicBezTo>
                <a:lnTo>
                  <a:pt x="0" y="972"/>
                </a:lnTo>
                <a:close/>
              </a:path>
            </a:pathLst>
          </a:custGeom>
          <a:solidFill>
            <a:srgbClr val="9AE5E9"/>
          </a:solidFill>
          <a:ln>
            <a:noFill/>
          </a:ln>
        </p:spPr>
        <p:txBody>
          <a:bodyPr vert="horz" wrap="square" lIns="107939" tIns="53970" rIns="107939" bIns="53970" numCol="1" anchor="t" anchorCtr="0" compatLnSpc="1"/>
          <a:lstStyle/>
          <a:p>
            <a:pPr defTabSz="1218565" fontAlgn="base">
              <a:spcBef>
                <a:spcPct val="0"/>
              </a:spcBef>
              <a:spcAft>
                <a:spcPct val="0"/>
              </a:spcAft>
              <a:defRPr/>
            </a:pPr>
            <a:endParaRPr lang="id-ID" sz="2400" kern="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3" name="等腰三角形 42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sym typeface="+mn-ea"/>
              </a:rPr>
              <a:t>概要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8" name="图片 27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15055" y="160655"/>
            <a:ext cx="4820920" cy="6301105"/>
          </a:xfrm>
          <a:prstGeom prst="rect">
            <a:avLst/>
          </a:prstGeom>
        </p:spPr>
      </p:pic>
      <p:sp>
        <p:nvSpPr>
          <p:cNvPr id="45" name="文本框 44"/>
          <p:cNvSpPr txBox="1"/>
          <p:nvPr/>
        </p:nvSpPr>
        <p:spPr>
          <a:xfrm>
            <a:off x="4862626" y="636825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sym typeface="+mn-ea"/>
              </a:rPr>
              <a:t>模块间调用关系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三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965" y="3060065"/>
            <a:ext cx="5661025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  <a:sym typeface="+mn-ea"/>
              </a:rPr>
              <a:t>详细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5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802765" y="850265"/>
            <a:ext cx="8869680" cy="4911093"/>
            <a:chOff x="5108078" y="2284059"/>
            <a:chExt cx="2315730" cy="4911175"/>
          </a:xfrm>
        </p:grpSpPr>
        <p:sp>
          <p:nvSpPr>
            <p:cNvPr id="52" name="AutoShape 59"/>
            <p:cNvSpPr/>
            <p:nvPr/>
          </p:nvSpPr>
          <p:spPr bwMode="auto">
            <a:xfrm>
              <a:off x="6884390" y="2284059"/>
              <a:ext cx="539418" cy="537043"/>
            </a:xfrm>
            <a:custGeom>
              <a:avLst/>
              <a:gdLst>
                <a:gd name="T0" fmla="+- 0 10794 23"/>
                <a:gd name="T1" fmla="*/ T0 w 21543"/>
                <a:gd name="T2" fmla="*/ 10800 h 21600"/>
                <a:gd name="T3" fmla="+- 0 10794 23"/>
                <a:gd name="T4" fmla="*/ T3 w 21543"/>
                <a:gd name="T5" fmla="*/ 10800 h 21600"/>
                <a:gd name="T6" fmla="+- 0 10794 23"/>
                <a:gd name="T7" fmla="*/ T6 w 21543"/>
                <a:gd name="T8" fmla="*/ 10800 h 21600"/>
                <a:gd name="T9" fmla="+- 0 10794 23"/>
                <a:gd name="T10" fmla="*/ T9 w 21543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543" h="21600">
                  <a:moveTo>
                    <a:pt x="16976" y="19986"/>
                  </a:moveTo>
                  <a:lnTo>
                    <a:pt x="11226" y="17680"/>
                  </a:lnTo>
                  <a:cubicBezTo>
                    <a:pt x="11088" y="17626"/>
                    <a:pt x="10946" y="17608"/>
                    <a:pt x="10806" y="17600"/>
                  </a:cubicBezTo>
                  <a:lnTo>
                    <a:pt x="19660" y="3837"/>
                  </a:lnTo>
                  <a:cubicBezTo>
                    <a:pt x="19660" y="3837"/>
                    <a:pt x="16976" y="19986"/>
                    <a:pt x="16976" y="19986"/>
                  </a:cubicBezTo>
                  <a:close/>
                  <a:moveTo>
                    <a:pt x="6859" y="16244"/>
                  </a:moveTo>
                  <a:cubicBezTo>
                    <a:pt x="6858" y="16242"/>
                    <a:pt x="6855" y="16240"/>
                    <a:pt x="6854" y="16238"/>
                  </a:cubicBezTo>
                  <a:lnTo>
                    <a:pt x="19606" y="2552"/>
                  </a:lnTo>
                  <a:lnTo>
                    <a:pt x="8735" y="19536"/>
                  </a:lnTo>
                  <a:cubicBezTo>
                    <a:pt x="8735" y="19536"/>
                    <a:pt x="6859" y="16244"/>
                    <a:pt x="6859" y="16244"/>
                  </a:cubicBezTo>
                  <a:close/>
                  <a:moveTo>
                    <a:pt x="2111" y="14024"/>
                  </a:moveTo>
                  <a:lnTo>
                    <a:pt x="17712" y="3595"/>
                  </a:lnTo>
                  <a:lnTo>
                    <a:pt x="6369" y="15770"/>
                  </a:lnTo>
                  <a:cubicBezTo>
                    <a:pt x="6309" y="15734"/>
                    <a:pt x="6256" y="15687"/>
                    <a:pt x="6190" y="15660"/>
                  </a:cubicBezTo>
                  <a:cubicBezTo>
                    <a:pt x="6190" y="15660"/>
                    <a:pt x="2111" y="14024"/>
                    <a:pt x="2111" y="14024"/>
                  </a:cubicBezTo>
                  <a:close/>
                  <a:moveTo>
                    <a:pt x="21234" y="108"/>
                  </a:moveTo>
                  <a:cubicBezTo>
                    <a:pt x="21123" y="35"/>
                    <a:pt x="20996" y="0"/>
                    <a:pt x="20868" y="0"/>
                  </a:cubicBezTo>
                  <a:cubicBezTo>
                    <a:pt x="20738" y="0"/>
                    <a:pt x="20608" y="36"/>
                    <a:pt x="20495" y="113"/>
                  </a:cubicBezTo>
                  <a:lnTo>
                    <a:pt x="299" y="13613"/>
                  </a:lnTo>
                  <a:cubicBezTo>
                    <a:pt x="91" y="13751"/>
                    <a:pt x="-23" y="13995"/>
                    <a:pt x="3" y="14244"/>
                  </a:cubicBezTo>
                  <a:cubicBezTo>
                    <a:pt x="28" y="14494"/>
                    <a:pt x="190" y="14708"/>
                    <a:pt x="422" y="14801"/>
                  </a:cubicBezTo>
                  <a:lnTo>
                    <a:pt x="5689" y="16914"/>
                  </a:lnTo>
                  <a:lnTo>
                    <a:pt x="8166" y="21259"/>
                  </a:lnTo>
                  <a:cubicBezTo>
                    <a:pt x="8284" y="21468"/>
                    <a:pt x="8505" y="21597"/>
                    <a:pt x="8743" y="21599"/>
                  </a:cubicBezTo>
                  <a:lnTo>
                    <a:pt x="8751" y="21599"/>
                  </a:lnTo>
                  <a:cubicBezTo>
                    <a:pt x="8987" y="21599"/>
                    <a:pt x="9206" y="21474"/>
                    <a:pt x="9328" y="21271"/>
                  </a:cubicBezTo>
                  <a:lnTo>
                    <a:pt x="10726" y="18934"/>
                  </a:lnTo>
                  <a:lnTo>
                    <a:pt x="17253" y="21551"/>
                  </a:lnTo>
                  <a:cubicBezTo>
                    <a:pt x="17332" y="21584"/>
                    <a:pt x="17418" y="21599"/>
                    <a:pt x="17502" y="21599"/>
                  </a:cubicBezTo>
                  <a:cubicBezTo>
                    <a:pt x="17617" y="21599"/>
                    <a:pt x="17731" y="21571"/>
                    <a:pt x="17832" y="21512"/>
                  </a:cubicBezTo>
                  <a:cubicBezTo>
                    <a:pt x="18010" y="21412"/>
                    <a:pt x="18133" y="21238"/>
                    <a:pt x="18167" y="21035"/>
                  </a:cubicBezTo>
                  <a:lnTo>
                    <a:pt x="21533" y="785"/>
                  </a:lnTo>
                  <a:cubicBezTo>
                    <a:pt x="21576" y="520"/>
                    <a:pt x="21459" y="254"/>
                    <a:pt x="21234" y="10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lIns="25392" tIns="25392" rIns="25392" bIns="25392" anchor="ctr"/>
            <a:lstStyle/>
            <a:p>
              <a:pPr algn="ctr" defTabSz="228600">
                <a:defRPr/>
              </a:pPr>
              <a:endParaRPr lang="en-US" sz="1465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10600030101010101" charset="-122"/>
                <a:ea typeface="等线" panose="02010600030101010101" charset="-122"/>
                <a:sym typeface="Gill Sans" charset="0"/>
              </a:endParaRPr>
            </a:p>
          </p:txBody>
        </p:sp>
        <p:sp>
          <p:nvSpPr>
            <p:cNvPr id="60" name="TextBox 76"/>
            <p:cNvSpPr txBox="1"/>
            <p:nvPr/>
          </p:nvSpPr>
          <p:spPr>
            <a:xfrm>
              <a:off x="5108078" y="5380374"/>
              <a:ext cx="2284695" cy="181486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600" dirty="0">
                  <a:latin typeface="等线" panose="02010600030101010101" charset="-122"/>
                  <a:ea typeface="等线" panose="02010600030101010101" charset="-122"/>
                  <a:cs typeface="等线" panose="02010600030101010101" charset="-122"/>
                  <a:sym typeface="+mn-ea"/>
                </a:rPr>
                <a:t>本程序使用了 LR1 的设计思想，并做了较大的改动。 我最初的想法是严格按照 LR1 算法的思想，以 program 为 S’，并根 据状态转换图画出 action表。但是，在实现的过程中，发现这样的问 题很大。首先，类 c 语法有 26 个产生式，要准确画出全部的状态转换图是十分困难的。其次，这种方式也是十分不必要的。比如，当程序读到了 int，那么接下来的步骤我们可想而知是继续读，反映到 LR1 算法中，就是当前状态i 与当前待输入字符，对应的为 Sj。而若读到 了’;’，则对应的一定为 rj。所以当读到’;’、’}’等就一定是指向规约操作，而读到其他的就会继续读入。所以，该程序以 LR1 算法思想为指导，并根据对 c 语言语法的理解。</a:t>
              </a:r>
              <a:endPara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endParaRPr>
            </a:p>
          </p:txBody>
        </p:sp>
      </p:grpSp>
      <p:grpSp>
        <p:nvGrpSpPr>
          <p:cNvPr id="8" name="组合 5"/>
          <p:cNvGrpSpPr/>
          <p:nvPr/>
        </p:nvGrpSpPr>
        <p:grpSpPr>
          <a:xfrm>
            <a:off x="5383609" y="1152287"/>
            <a:ext cx="1460337" cy="1463415"/>
            <a:chOff x="5383388" y="3019187"/>
            <a:chExt cx="1460788" cy="1463415"/>
          </a:xfrm>
          <a:solidFill>
            <a:schemeClr val="accent1"/>
          </a:solidFill>
        </p:grpSpPr>
        <p:sp>
          <p:nvSpPr>
            <p:cNvPr id="68" name="Oval 7"/>
            <p:cNvSpPr>
              <a:spLocks noChangeArrowheads="1"/>
            </p:cNvSpPr>
            <p:nvPr/>
          </p:nvSpPr>
          <p:spPr bwMode="auto">
            <a:xfrm rot="2700000">
              <a:off x="5382074" y="3020500"/>
              <a:ext cx="1463415" cy="1460788"/>
            </a:xfrm>
            <a:prstGeom prst="rect">
              <a:avLst/>
            </a:prstGeom>
            <a:solidFill>
              <a:srgbClr val="96D6D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69" name="TextBox 76"/>
            <p:cNvSpPr txBox="1"/>
            <p:nvPr/>
          </p:nvSpPr>
          <p:spPr>
            <a:xfrm>
              <a:off x="5394744" y="3534518"/>
              <a:ext cx="1402513" cy="460375"/>
            </a:xfrm>
            <a:prstGeom prst="rect">
              <a:avLst/>
            </a:prstGeom>
            <a:solidFill>
              <a:srgbClr val="96D6D2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>
                  <a:latin typeface="等线" panose="02010600030101010101" charset="-122"/>
                  <a:ea typeface="等线" panose="02010600030101010101" charset="-122"/>
                </a:rPr>
                <a:t>整体思路</a:t>
              </a:r>
              <a:endParaRPr lang="zh-CN" altLang="en-US" sz="2400" b="1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30" name="等腰三角形 2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汉仪智楷繁" panose="02010600000101010101" pitchFamily="2" charset="-122"/>
                <a:ea typeface="汉仪智楷繁" panose="02010600000101010101" pitchFamily="2" charset="-122"/>
                <a:sym typeface="+mn-ea"/>
              </a:rPr>
              <a:t>详细设计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/>
          <p:cNvSpPr/>
          <p:nvPr/>
        </p:nvSpPr>
        <p:spPr>
          <a:xfrm>
            <a:off x="5447603" y="1195015"/>
            <a:ext cx="9944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添加标题</a:t>
            </a:r>
            <a:endParaRPr lang="zh-CN" altLang="en-US" sz="16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7" name="矩形 47"/>
          <p:cNvSpPr>
            <a:spLocks noChangeArrowheads="1"/>
          </p:cNvSpPr>
          <p:nvPr/>
        </p:nvSpPr>
        <p:spPr bwMode="auto">
          <a:xfrm>
            <a:off x="2647373" y="2551878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69" name="矩形 47"/>
          <p:cNvSpPr>
            <a:spLocks noChangeArrowheads="1"/>
          </p:cNvSpPr>
          <p:nvPr/>
        </p:nvSpPr>
        <p:spPr bwMode="auto">
          <a:xfrm>
            <a:off x="2647373" y="4740927"/>
            <a:ext cx="2811063" cy="53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8" tIns="45690" rIns="91378" bIns="4569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2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微软雅黑" panose="020B0503020204020204" pitchFamily="34" charset="-122"/>
              </a:rPr>
              <a:t>在此录入上述图表的描述说明，在此录入上述图表的描述说明。</a:t>
            </a:r>
            <a:endParaRPr lang="zh-CN" altLang="en-US" sz="1200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6003660" y="1390137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3" name="直接连接符 72"/>
          <p:cNvCxnSpPr/>
          <p:nvPr/>
        </p:nvCxnSpPr>
        <p:spPr>
          <a:xfrm>
            <a:off x="6111610" y="1606104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6003660" y="259393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6111610" y="2809898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矩形 77"/>
          <p:cNvSpPr/>
          <p:nvPr/>
        </p:nvSpPr>
        <p:spPr>
          <a:xfrm>
            <a:off x="6003660" y="3797721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85" name="直接连接符 84"/>
          <p:cNvCxnSpPr/>
          <p:nvPr/>
        </p:nvCxnSpPr>
        <p:spPr>
          <a:xfrm>
            <a:off x="6111610" y="3981749"/>
            <a:ext cx="0" cy="987826"/>
          </a:xfrm>
          <a:prstGeom prst="line">
            <a:avLst/>
          </a:prstGeom>
          <a:ln>
            <a:solidFill>
              <a:srgbClr val="7BBC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6003660" y="4908150"/>
            <a:ext cx="215901" cy="215968"/>
          </a:xfrm>
          <a:prstGeom prst="rect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01" name="标题 4"/>
          <p:cNvSpPr txBox="1"/>
          <p:nvPr/>
        </p:nvSpPr>
        <p:spPr>
          <a:xfrm>
            <a:off x="50770" y="2538522"/>
            <a:ext cx="1727210" cy="332829"/>
          </a:xfrm>
          <a:prstGeom prst="rect">
            <a:avLst/>
          </a:prstGeom>
        </p:spPr>
        <p:txBody>
          <a:bodyPr vert="horz" lIns="91388" tIns="45694" rIns="91388" bIns="45694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财务与融资</a:t>
            </a:r>
            <a:endParaRPr lang="zh-CN" altLang="en-US" sz="1600" b="1" dirty="0">
              <a:solidFill>
                <a:schemeClr val="bg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8" name="等腰三角形 57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847340" y="850265"/>
          <a:ext cx="2411730" cy="55791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07465"/>
                <a:gridCol w="1104265"/>
              </a:tblGrid>
              <a:tr h="2190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词项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编码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els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turn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I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U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=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+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*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/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repo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;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,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(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)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{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}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2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#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-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NON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0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045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黑体" panose="02010609060101010101" charset="-122"/>
                        </a:rPr>
                        <a:t>.........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  <a:ea typeface="等线" panose="0201060003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1036893" y="704160"/>
            <a:ext cx="16040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部分词法规则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3" name="对象 -2147482622"/>
          <p:cNvGraphicFramePr>
            <a:graphicFrameLocks noChangeAspect="1"/>
          </p:cNvGraphicFramePr>
          <p:nvPr/>
        </p:nvGraphicFramePr>
        <p:xfrm>
          <a:off x="6452870" y="1533525"/>
          <a:ext cx="5423535" cy="403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2971800" imgH="2220595" progId="Visio.Drawing.15">
                  <p:embed/>
                </p:oleObj>
              </mc:Choice>
              <mc:Fallback>
                <p:oleObj name="" r:id="rId1" imgW="2971800" imgH="2220595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52870" y="1533525"/>
                        <a:ext cx="5423535" cy="4037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111813" y="850210"/>
            <a:ext cx="1807210" cy="335915"/>
          </a:xfrm>
          <a:prstGeom prst="rect">
            <a:avLst/>
          </a:prstGeom>
        </p:spPr>
        <p:txBody>
          <a:bodyPr wrap="none" lIns="91378" tIns="45690" rIns="91378" bIns="45690">
            <a:spAutoFit/>
          </a:bodyPr>
          <a:p>
            <a:r>
              <a:rPr lang="zh-CN" altLang="en-US" sz="160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rPr>
              <a:t>核心算法流程图：</a:t>
            </a:r>
            <a:endParaRPr lang="zh-CN" altLang="en-US" sz="160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36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7315" y="1503680"/>
            <a:ext cx="6651625" cy="4067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25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25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5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250"/>
                            </p:stCondLst>
                            <p:childTnLst>
                              <p:par>
                                <p:cTn id="3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75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250"/>
                            </p:stCondLst>
                            <p:childTnLst>
                              <p:par>
                                <p:cTn id="4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/>
      <p:bldP spid="69" grpId="0"/>
      <p:bldP spid="70" grpId="0" bldLvl="0" animBg="1"/>
      <p:bldP spid="74" grpId="0" bldLvl="0" animBg="1"/>
      <p:bldP spid="78" grpId="0" bldLvl="0" animBg="1"/>
      <p:bldP spid="86" grpId="0" bldLvl="0" animBg="1"/>
      <p:bldP spid="16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0"/>
          <p:cNvGrpSpPr/>
          <p:nvPr/>
        </p:nvGrpSpPr>
        <p:grpSpPr>
          <a:xfrm>
            <a:off x="3221606" y="3129281"/>
            <a:ext cx="5677689" cy="3728720"/>
            <a:chOff x="2494956" y="1977519"/>
            <a:chExt cx="3763312" cy="3172332"/>
          </a:xfrm>
        </p:grpSpPr>
        <p:sp>
          <p:nvSpPr>
            <p:cNvPr id="34" name="Freeform 5"/>
            <p:cNvSpPr/>
            <p:nvPr/>
          </p:nvSpPr>
          <p:spPr bwMode="auto">
            <a:xfrm>
              <a:off x="2494956" y="2660392"/>
              <a:ext cx="1657913" cy="2489459"/>
            </a:xfrm>
            <a:custGeom>
              <a:avLst/>
              <a:gdLst>
                <a:gd name="T0" fmla="*/ 417 w 492"/>
                <a:gd name="T1" fmla="*/ 473 h 789"/>
                <a:gd name="T2" fmla="*/ 273 w 492"/>
                <a:gd name="T3" fmla="*/ 181 h 789"/>
                <a:gd name="T4" fmla="*/ 22 w 492"/>
                <a:gd name="T5" fmla="*/ 2 h 789"/>
                <a:gd name="T6" fmla="*/ 2 w 492"/>
                <a:gd name="T7" fmla="*/ 14 h 789"/>
                <a:gd name="T8" fmla="*/ 14 w 492"/>
                <a:gd name="T9" fmla="*/ 34 h 789"/>
                <a:gd name="T10" fmla="*/ 29 w 492"/>
                <a:gd name="T11" fmla="*/ 37 h 789"/>
                <a:gd name="T12" fmla="*/ 387 w 492"/>
                <a:gd name="T13" fmla="*/ 483 h 789"/>
                <a:gd name="T14" fmla="*/ 460 w 492"/>
                <a:gd name="T15" fmla="*/ 789 h 789"/>
                <a:gd name="T16" fmla="*/ 476 w 492"/>
                <a:gd name="T17" fmla="*/ 789 h 789"/>
                <a:gd name="T18" fmla="*/ 492 w 492"/>
                <a:gd name="T19" fmla="*/ 789 h 789"/>
                <a:gd name="T20" fmla="*/ 417 w 492"/>
                <a:gd name="T21" fmla="*/ 473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2" h="789">
                  <a:moveTo>
                    <a:pt x="417" y="473"/>
                  </a:moveTo>
                  <a:cubicBezTo>
                    <a:pt x="378" y="355"/>
                    <a:pt x="329" y="257"/>
                    <a:pt x="273" y="181"/>
                  </a:cubicBezTo>
                  <a:cubicBezTo>
                    <a:pt x="201" y="85"/>
                    <a:pt x="117" y="25"/>
                    <a:pt x="22" y="2"/>
                  </a:cubicBezTo>
                  <a:cubicBezTo>
                    <a:pt x="13" y="0"/>
                    <a:pt x="5" y="6"/>
                    <a:pt x="2" y="14"/>
                  </a:cubicBezTo>
                  <a:cubicBezTo>
                    <a:pt x="0" y="23"/>
                    <a:pt x="6" y="31"/>
                    <a:pt x="14" y="34"/>
                  </a:cubicBezTo>
                  <a:cubicBezTo>
                    <a:pt x="19" y="35"/>
                    <a:pt x="24" y="36"/>
                    <a:pt x="29" y="37"/>
                  </a:cubicBezTo>
                  <a:cubicBezTo>
                    <a:pt x="219" y="92"/>
                    <a:pt x="328" y="308"/>
                    <a:pt x="387" y="483"/>
                  </a:cubicBezTo>
                  <a:cubicBezTo>
                    <a:pt x="426" y="601"/>
                    <a:pt x="448" y="716"/>
                    <a:pt x="460" y="789"/>
                  </a:cubicBezTo>
                  <a:cubicBezTo>
                    <a:pt x="476" y="789"/>
                    <a:pt x="476" y="789"/>
                    <a:pt x="476" y="789"/>
                  </a:cubicBezTo>
                  <a:cubicBezTo>
                    <a:pt x="492" y="789"/>
                    <a:pt x="492" y="789"/>
                    <a:pt x="492" y="789"/>
                  </a:cubicBezTo>
                  <a:cubicBezTo>
                    <a:pt x="481" y="715"/>
                    <a:pt x="458" y="596"/>
                    <a:pt x="417" y="473"/>
                  </a:cubicBez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5" name="Freeform 6"/>
            <p:cNvSpPr/>
            <p:nvPr/>
          </p:nvSpPr>
          <p:spPr bwMode="auto">
            <a:xfrm>
              <a:off x="4618123" y="2651748"/>
              <a:ext cx="1640145" cy="2498103"/>
            </a:xfrm>
            <a:custGeom>
              <a:avLst/>
              <a:gdLst>
                <a:gd name="T0" fmla="*/ 489 w 491"/>
                <a:gd name="T1" fmla="*/ 14 h 789"/>
                <a:gd name="T2" fmla="*/ 470 w 491"/>
                <a:gd name="T3" fmla="*/ 2 h 789"/>
                <a:gd name="T4" fmla="*/ 219 w 491"/>
                <a:gd name="T5" fmla="*/ 181 h 789"/>
                <a:gd name="T6" fmla="*/ 74 w 491"/>
                <a:gd name="T7" fmla="*/ 473 h 789"/>
                <a:gd name="T8" fmla="*/ 0 w 491"/>
                <a:gd name="T9" fmla="*/ 789 h 789"/>
                <a:gd name="T10" fmla="*/ 16 w 491"/>
                <a:gd name="T11" fmla="*/ 789 h 789"/>
                <a:gd name="T12" fmla="*/ 32 w 491"/>
                <a:gd name="T13" fmla="*/ 789 h 789"/>
                <a:gd name="T14" fmla="*/ 105 w 491"/>
                <a:gd name="T15" fmla="*/ 483 h 789"/>
                <a:gd name="T16" fmla="*/ 463 w 491"/>
                <a:gd name="T17" fmla="*/ 37 h 789"/>
                <a:gd name="T18" fmla="*/ 477 w 491"/>
                <a:gd name="T19" fmla="*/ 34 h 789"/>
                <a:gd name="T20" fmla="*/ 489 w 491"/>
                <a:gd name="T21" fmla="*/ 14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1" h="789">
                  <a:moveTo>
                    <a:pt x="489" y="14"/>
                  </a:moveTo>
                  <a:cubicBezTo>
                    <a:pt x="487" y="6"/>
                    <a:pt x="479" y="0"/>
                    <a:pt x="470" y="2"/>
                  </a:cubicBezTo>
                  <a:cubicBezTo>
                    <a:pt x="375" y="25"/>
                    <a:pt x="291" y="85"/>
                    <a:pt x="219" y="181"/>
                  </a:cubicBezTo>
                  <a:cubicBezTo>
                    <a:pt x="163" y="257"/>
                    <a:pt x="114" y="355"/>
                    <a:pt x="74" y="473"/>
                  </a:cubicBezTo>
                  <a:cubicBezTo>
                    <a:pt x="33" y="596"/>
                    <a:pt x="11" y="715"/>
                    <a:pt x="0" y="789"/>
                  </a:cubicBezTo>
                  <a:cubicBezTo>
                    <a:pt x="16" y="789"/>
                    <a:pt x="16" y="789"/>
                    <a:pt x="16" y="789"/>
                  </a:cubicBezTo>
                  <a:cubicBezTo>
                    <a:pt x="32" y="789"/>
                    <a:pt x="32" y="789"/>
                    <a:pt x="32" y="789"/>
                  </a:cubicBezTo>
                  <a:cubicBezTo>
                    <a:pt x="43" y="716"/>
                    <a:pt x="65" y="601"/>
                    <a:pt x="105" y="483"/>
                  </a:cubicBezTo>
                  <a:cubicBezTo>
                    <a:pt x="163" y="309"/>
                    <a:pt x="272" y="92"/>
                    <a:pt x="463" y="37"/>
                  </a:cubicBezTo>
                  <a:cubicBezTo>
                    <a:pt x="468" y="36"/>
                    <a:pt x="473" y="35"/>
                    <a:pt x="477" y="34"/>
                  </a:cubicBezTo>
                  <a:cubicBezTo>
                    <a:pt x="486" y="31"/>
                    <a:pt x="491" y="23"/>
                    <a:pt x="489" y="14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6" name="Freeform 7"/>
            <p:cNvSpPr/>
            <p:nvPr/>
          </p:nvSpPr>
          <p:spPr bwMode="auto">
            <a:xfrm>
              <a:off x="3829050" y="1977519"/>
              <a:ext cx="427038" cy="3172332"/>
            </a:xfrm>
            <a:custGeom>
              <a:avLst/>
              <a:gdLst>
                <a:gd name="T0" fmla="*/ 33 w 110"/>
                <a:gd name="T1" fmla="*/ 13 h 869"/>
                <a:gd name="T2" fmla="*/ 13 w 110"/>
                <a:gd name="T3" fmla="*/ 3 h 869"/>
                <a:gd name="T4" fmla="*/ 2 w 110"/>
                <a:gd name="T5" fmla="*/ 23 h 869"/>
                <a:gd name="T6" fmla="*/ 25 w 110"/>
                <a:gd name="T7" fmla="*/ 107 h 869"/>
                <a:gd name="T8" fmla="*/ 76 w 110"/>
                <a:gd name="T9" fmla="*/ 760 h 869"/>
                <a:gd name="T10" fmla="*/ 75 w 110"/>
                <a:gd name="T11" fmla="*/ 869 h 869"/>
                <a:gd name="T12" fmla="*/ 84 w 110"/>
                <a:gd name="T13" fmla="*/ 869 h 869"/>
                <a:gd name="T14" fmla="*/ 91 w 110"/>
                <a:gd name="T15" fmla="*/ 869 h 869"/>
                <a:gd name="T16" fmla="*/ 107 w 110"/>
                <a:gd name="T17" fmla="*/ 869 h 869"/>
                <a:gd name="T18" fmla="*/ 33 w 110"/>
                <a:gd name="T19" fmla="*/ 1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33" y="13"/>
                  </a:moveTo>
                  <a:cubicBezTo>
                    <a:pt x="30" y="5"/>
                    <a:pt x="21" y="0"/>
                    <a:pt x="13" y="3"/>
                  </a:cubicBezTo>
                  <a:cubicBezTo>
                    <a:pt x="4" y="6"/>
                    <a:pt x="0" y="15"/>
                    <a:pt x="2" y="23"/>
                  </a:cubicBezTo>
                  <a:cubicBezTo>
                    <a:pt x="11" y="48"/>
                    <a:pt x="18" y="77"/>
                    <a:pt x="25" y="107"/>
                  </a:cubicBezTo>
                  <a:cubicBezTo>
                    <a:pt x="66" y="301"/>
                    <a:pt x="75" y="580"/>
                    <a:pt x="76" y="760"/>
                  </a:cubicBezTo>
                  <a:cubicBezTo>
                    <a:pt x="76" y="803"/>
                    <a:pt x="76" y="840"/>
                    <a:pt x="75" y="869"/>
                  </a:cubicBezTo>
                  <a:cubicBezTo>
                    <a:pt x="84" y="869"/>
                    <a:pt x="84" y="869"/>
                    <a:pt x="84" y="869"/>
                  </a:cubicBezTo>
                  <a:cubicBezTo>
                    <a:pt x="91" y="869"/>
                    <a:pt x="91" y="869"/>
                    <a:pt x="91" y="869"/>
                  </a:cubicBezTo>
                  <a:cubicBezTo>
                    <a:pt x="107" y="869"/>
                    <a:pt x="107" y="869"/>
                    <a:pt x="107" y="869"/>
                  </a:cubicBezTo>
                  <a:cubicBezTo>
                    <a:pt x="110" y="693"/>
                    <a:pt x="108" y="246"/>
                    <a:pt x="33" y="13"/>
                  </a:cubicBezTo>
                  <a:close/>
                </a:path>
              </a:pathLst>
            </a:custGeom>
            <a:solidFill>
              <a:schemeClr val="accent2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8" name="Freeform 8"/>
            <p:cNvSpPr/>
            <p:nvPr/>
          </p:nvSpPr>
          <p:spPr bwMode="auto">
            <a:xfrm>
              <a:off x="4502150" y="1977519"/>
              <a:ext cx="427038" cy="3172332"/>
            </a:xfrm>
            <a:custGeom>
              <a:avLst/>
              <a:gdLst>
                <a:gd name="T0" fmla="*/ 97 w 110"/>
                <a:gd name="T1" fmla="*/ 3 h 869"/>
                <a:gd name="T2" fmla="*/ 77 w 110"/>
                <a:gd name="T3" fmla="*/ 13 h 869"/>
                <a:gd name="T4" fmla="*/ 2 w 110"/>
                <a:gd name="T5" fmla="*/ 869 h 869"/>
                <a:gd name="T6" fmla="*/ 19 w 110"/>
                <a:gd name="T7" fmla="*/ 869 h 869"/>
                <a:gd name="T8" fmla="*/ 26 w 110"/>
                <a:gd name="T9" fmla="*/ 869 h 869"/>
                <a:gd name="T10" fmla="*/ 35 w 110"/>
                <a:gd name="T11" fmla="*/ 869 h 869"/>
                <a:gd name="T12" fmla="*/ 34 w 110"/>
                <a:gd name="T13" fmla="*/ 760 h 869"/>
                <a:gd name="T14" fmla="*/ 85 w 110"/>
                <a:gd name="T15" fmla="*/ 107 h 869"/>
                <a:gd name="T16" fmla="*/ 107 w 110"/>
                <a:gd name="T17" fmla="*/ 23 h 869"/>
                <a:gd name="T18" fmla="*/ 97 w 110"/>
                <a:gd name="T19" fmla="*/ 3 h 8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0" h="869">
                  <a:moveTo>
                    <a:pt x="97" y="3"/>
                  </a:moveTo>
                  <a:cubicBezTo>
                    <a:pt x="89" y="0"/>
                    <a:pt x="80" y="5"/>
                    <a:pt x="77" y="13"/>
                  </a:cubicBezTo>
                  <a:cubicBezTo>
                    <a:pt x="1" y="246"/>
                    <a:pt x="0" y="693"/>
                    <a:pt x="2" y="869"/>
                  </a:cubicBezTo>
                  <a:cubicBezTo>
                    <a:pt x="19" y="869"/>
                    <a:pt x="19" y="869"/>
                    <a:pt x="19" y="869"/>
                  </a:cubicBezTo>
                  <a:cubicBezTo>
                    <a:pt x="26" y="869"/>
                    <a:pt x="26" y="869"/>
                    <a:pt x="26" y="869"/>
                  </a:cubicBezTo>
                  <a:cubicBezTo>
                    <a:pt x="35" y="869"/>
                    <a:pt x="35" y="869"/>
                    <a:pt x="35" y="869"/>
                  </a:cubicBezTo>
                  <a:cubicBezTo>
                    <a:pt x="34" y="840"/>
                    <a:pt x="34" y="803"/>
                    <a:pt x="34" y="760"/>
                  </a:cubicBezTo>
                  <a:cubicBezTo>
                    <a:pt x="35" y="580"/>
                    <a:pt x="44" y="301"/>
                    <a:pt x="85" y="107"/>
                  </a:cubicBezTo>
                  <a:cubicBezTo>
                    <a:pt x="92" y="77"/>
                    <a:pt x="99" y="48"/>
                    <a:pt x="107" y="23"/>
                  </a:cubicBezTo>
                  <a:cubicBezTo>
                    <a:pt x="110" y="15"/>
                    <a:pt x="105" y="6"/>
                    <a:pt x="97" y="3"/>
                  </a:cubicBezTo>
                  <a:close/>
                </a:path>
              </a:pathLst>
            </a:custGeom>
            <a:solidFill>
              <a:schemeClr val="accent3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1" name="等腰三角形 4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词法分析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95605" y="1528445"/>
            <a:ext cx="43091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状态转移图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具有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3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个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主要的状态</a:t>
            </a: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9320" y="160655"/>
            <a:ext cx="5306695" cy="66922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等腰三角形 14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分析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079115" y="440690"/>
          <a:ext cx="6306185" cy="63233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4545"/>
                <a:gridCol w="5501640"/>
              </a:tblGrid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状态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初始状态，终结状态，表示未读入字符或是刚结束一个单词的识别。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一个字符，并且这个字符是括号或#等单个字符即为单词的字符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字母或是下划线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此时读入的字母已经组成了一个关键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数字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已经读入数字的情况下第一次读入点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加号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，表示++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加号等号，表示+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减号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，表示--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减号等号，表示-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乘号等号，表示*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除号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，表示单行注释//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等号，表示除等于/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除号乘号，表示多行注释/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多行注释状态下读入乘号*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大于号&g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大于号等号，表示大于等于&g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小于号&lt;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小于号等号，表示小于等于&lt;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读入等号=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2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-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连续读入两个等号，表示等于比较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72440" y="1174750"/>
            <a:ext cx="2317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状态转移图状态说明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文法介绍：</a:t>
            </a:r>
            <a:endParaRPr lang="en-US" alt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项目形式：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β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】，其中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为向前搜索符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5" name="文本框 17"/>
          <p:cNvSpPr txBox="1">
            <a:spLocks noChangeArrowheads="1"/>
          </p:cNvSpPr>
          <p:nvPr/>
        </p:nvSpPr>
        <p:spPr bwMode="auto">
          <a:xfrm>
            <a:off x="912495" y="2581275"/>
            <a:ext cx="10601960" cy="3169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向前搜索符作用：移进或待规约项目，向前搜索符不起作用。规约项目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】，当且仅当输入符号串为前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个符号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1a2***ak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时，才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规约。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向前搜索符确定规则：以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-&gt;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Bβ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为例，假设其前一个项目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A-&gt;▪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α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Bβ,c</a:t>
            </a:r>
            <a:endParaRPr lang="en-US" altLang="zh-CN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indent="0">
              <a:buFont typeface="Arial" panose="020B0604020202020204" pitchFamily="34" charset="0"/>
              <a:buNone/>
            </a:pP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     则其向前搜索符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FIRST(βc)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，初始项目的向前搜索符为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#</a:t>
            </a:r>
            <a:endParaRPr lang="en-US" altLang="zh-CN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优势：LR(1)文法的范围比较大，文法几乎都是 LR(1)，移进规约冲突比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LR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0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）少的多，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同时解决</a:t>
            </a:r>
            <a:r>
              <a:rPr lang="en-US" alt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SLR(1)</a:t>
            </a:r>
            <a:r>
              <a:rPr lang="zh-CN" altLang="en-US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方法存在的无效规约问题</a:t>
            </a:r>
            <a:endParaRPr lang="zh-CN" altLang="en-US" sz="2000" dirty="0" smtClean="0">
              <a:latin typeface="Calibri" panose="020F0502020204030204" pitchFamily="34" charset="0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求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First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集算法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11860" y="1732280"/>
            <a:ext cx="10601960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连续使用下面的规则，直到每个集合FIRST不再增大为止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X属于VT，则FIRST(X)={X}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X属于VN，且有产生式X→a…，则把A加入到FIRST(X)中；若X→ξ也是一条产生式，则把ξ也加入到FIRST中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3" name="文本框 17"/>
          <p:cNvSpPr txBox="1">
            <a:spLocks noChangeArrowheads="1"/>
          </p:cNvSpPr>
          <p:nvPr/>
        </p:nvSpPr>
        <p:spPr bwMode="auto">
          <a:xfrm>
            <a:off x="912495" y="3898265"/>
            <a:ext cx="950658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构造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LOSURE(I)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设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文法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G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的一个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项目集，</a:t>
            </a:r>
            <a:r>
              <a:rPr lang="zh-CN" altLang="en-US" sz="2000" b="1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CLOSURE(I)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是从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出发用以下三个规则构造的项目集：</a:t>
            </a: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912495" y="4297045"/>
            <a:ext cx="10601960" cy="224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indent="0">
              <a:buFont typeface="Arial" panose="020B0604020202020204" pitchFamily="34" charset="0"/>
              <a:buNone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I中的所有项目都属于CLOSURE(I)；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若项目[A→a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Bβ,a]属于CLOSURE(I)，B→ξ是文法的一个产生式，则对于任何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b∈FIRST(βa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，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如果[B→</a:t>
            </a:r>
            <a:r>
              <a:rPr lang="zh-CN" sz="2000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ξ,b]原来不在CLOSURE(I)中，则把它加入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CLOSURE(I)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；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（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）重复执行步骤（2），直到CLOSURE(I)不再增大为止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01442" y="892683"/>
            <a:ext cx="19160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600" dirty="0">
                <a:cs typeface="+mn-ea"/>
                <a:sym typeface="+mn-lt"/>
              </a:rPr>
              <a:t>目录</a:t>
            </a:r>
            <a:endParaRPr lang="zh-CN" altLang="en-US" sz="4000" b="1" spc="600" dirty="0"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41504" y="869504"/>
            <a:ext cx="2635968" cy="754244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箭头: 五边形 3"/>
          <p:cNvSpPr/>
          <p:nvPr/>
        </p:nvSpPr>
        <p:spPr>
          <a:xfrm>
            <a:off x="6059488" y="2264227"/>
            <a:ext cx="1317984" cy="837191"/>
          </a:xfrm>
          <a:prstGeom prst="homePlat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1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95654" y="2264228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分析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箭头: 五边形 6"/>
          <p:cNvSpPr/>
          <p:nvPr/>
        </p:nvSpPr>
        <p:spPr>
          <a:xfrm>
            <a:off x="6059487" y="4225209"/>
            <a:ext cx="1317984" cy="837191"/>
          </a:xfrm>
          <a:prstGeom prst="homePlate">
            <a:avLst/>
          </a:prstGeom>
          <a:solidFill>
            <a:srgbClr val="D6EC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3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95540" y="4225290"/>
            <a:ext cx="34182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详细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箭头: 五边形 8"/>
          <p:cNvSpPr/>
          <p:nvPr/>
        </p:nvSpPr>
        <p:spPr>
          <a:xfrm flipH="1">
            <a:off x="4741504" y="3206165"/>
            <a:ext cx="1317984" cy="837191"/>
          </a:xfrm>
          <a:prstGeom prst="homePlate">
            <a:avLst/>
          </a:prstGeom>
          <a:solidFill>
            <a:srgbClr val="7BBC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2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 flipH="1">
            <a:off x="1682571" y="3246195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 		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要设计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" name="箭头: 五边形 10"/>
          <p:cNvSpPr/>
          <p:nvPr/>
        </p:nvSpPr>
        <p:spPr>
          <a:xfrm flipH="1">
            <a:off x="4741503" y="5153040"/>
            <a:ext cx="1317984" cy="837191"/>
          </a:xfrm>
          <a:prstGeom prst="homePlate">
            <a:avLst/>
          </a:pr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4400" b="1" dirty="0">
                <a:solidFill>
                  <a:prstClr val="white"/>
                </a:solidFill>
              </a:rPr>
              <a:t>04</a:t>
            </a:r>
            <a:endParaRPr lang="zh-CN" altLang="en-US" sz="4400" b="1" dirty="0">
              <a:solidFill>
                <a:prstClr val="white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1682570" y="5193070"/>
            <a:ext cx="3058933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2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	   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界面展示说明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20000"/>
              </a:lnSpc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"/>
          <p:cNvGrpSpPr/>
          <p:nvPr/>
        </p:nvGrpSpPr>
        <p:grpSpPr>
          <a:xfrm>
            <a:off x="1115469" y="2375473"/>
            <a:ext cx="2248471" cy="2249077"/>
            <a:chOff x="2227864" y="4750946"/>
            <a:chExt cx="4498329" cy="4498151"/>
          </a:xfrm>
        </p:grpSpPr>
        <p:sp>
          <p:nvSpPr>
            <p:cNvPr id="3" name="Shape 953"/>
            <p:cNvSpPr/>
            <p:nvPr/>
          </p:nvSpPr>
          <p:spPr>
            <a:xfrm>
              <a:off x="2227864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4677" y="1066"/>
                  </a:moveTo>
                  <a:cubicBezTo>
                    <a:pt x="13966" y="1777"/>
                    <a:pt x="13611" y="2708"/>
                    <a:pt x="13611" y="3640"/>
                  </a:cubicBezTo>
                  <a:cubicBezTo>
                    <a:pt x="13611" y="7279"/>
                    <a:pt x="7279" y="13611"/>
                    <a:pt x="3640" y="13611"/>
                  </a:cubicBez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ubicBezTo>
                    <a:pt x="6924" y="19113"/>
                    <a:pt x="7279" y="18182"/>
                    <a:pt x="7279" y="17250"/>
                  </a:cubicBezTo>
                  <a:lnTo>
                    <a:pt x="7279" y="17250"/>
                  </a:lnTo>
                  <a:cubicBezTo>
                    <a:pt x="7279" y="13611"/>
                    <a:pt x="13611" y="7279"/>
                    <a:pt x="17250" y="7279"/>
                  </a:cubicBezTo>
                  <a:lnTo>
                    <a:pt x="17250" y="7279"/>
                  </a:ln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lose/>
                </a:path>
              </a:pathLst>
            </a:custGeom>
            <a:solidFill>
              <a:srgbClr val="7BBCAD">
                <a:alpha val="80000"/>
              </a:srgbClr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" name="Shape 963"/>
            <p:cNvSpPr/>
            <p:nvPr/>
          </p:nvSpPr>
          <p:spPr>
            <a:xfrm>
              <a:off x="2795169" y="7866336"/>
              <a:ext cx="846525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A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9" name="Shape 968"/>
          <p:cNvSpPr/>
          <p:nvPr/>
        </p:nvSpPr>
        <p:spPr>
          <a:xfrm>
            <a:off x="4040505" y="1189355"/>
            <a:ext cx="4110990" cy="1179830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</a:t>
            </a:r>
            <a:r>
              <a:rPr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取出队首元素I，对于I的每个项目X，求I’=GO(I,X)，若I’不在哈希表中，则将其加入P和H中，并添加为DFA新的状态。为DFA添加一条边(I,X,I’)。</a:t>
            </a:r>
            <a:endParaRPr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2" name="Shape 970"/>
          <p:cNvSpPr/>
          <p:nvPr/>
        </p:nvSpPr>
        <p:spPr>
          <a:xfrm>
            <a:off x="8767445" y="4857750"/>
            <a:ext cx="2598420" cy="884555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3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循环此操作直到P为空为止，DFA即代表了文法G的LR(1)项目集族。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sp>
        <p:nvSpPr>
          <p:cNvPr id="15" name="Shape 972"/>
          <p:cNvSpPr/>
          <p:nvPr/>
        </p:nvSpPr>
        <p:spPr>
          <a:xfrm>
            <a:off x="673100" y="4709795"/>
            <a:ext cx="3460115" cy="884555"/>
          </a:xfrm>
          <a:prstGeom prst="rect">
            <a:avLst/>
          </a:prstGeom>
          <a:ln w="12700">
            <a:miter lim="400000"/>
          </a:ln>
        </p:spPr>
        <p:txBody>
          <a:bodyPr wrap="square" lIns="0" tIns="0" rIns="0" bIns="0">
            <a:spAutoFit/>
          </a:bodyPr>
          <a:lstStyle>
            <a:lvl1pPr defTabSz="647700">
              <a:lnSpc>
                <a:spcPct val="120000"/>
              </a:lnSpc>
              <a:spcBef>
                <a:spcPts val="1700"/>
              </a:spcBef>
              <a:defRPr sz="2500" b="1">
                <a:solidFill>
                  <a:srgbClr val="002641"/>
                </a:solidFill>
                <a:latin typeface="Lato" panose="020F0502020204030203"/>
                <a:ea typeface="Lato" panose="020F0502020204030203"/>
                <a:cs typeface="Lato" panose="020F0502020204030203"/>
                <a:sym typeface="Lato" panose="020F0502020204030203"/>
              </a:defRPr>
            </a:lvl1pPr>
          </a:lstStyle>
          <a:p>
            <a:pPr defTabSz="1217295"/>
            <a:r>
              <a:rPr lang="en-US" altLang="zh-CN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微软雅黑" panose="020B0503020204020204" pitchFamily="34" charset="-122"/>
              </a:rPr>
              <a:t>、建立有限状态自动机DFA、哈希表H、项目集队列P，放入初始项目集I0，存入哈希表中并作为DFA的初始状态。</a:t>
            </a:r>
            <a:endParaRPr lang="zh-CN" altLang="en-US" sz="1600" b="0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577025" y="2369123"/>
            <a:ext cx="2248455" cy="2249077"/>
            <a:chOff x="5151877" y="4738246"/>
            <a:chExt cx="4498299" cy="4498151"/>
          </a:xfrm>
        </p:grpSpPr>
        <p:sp>
          <p:nvSpPr>
            <p:cNvPr id="27" name="Shape 954"/>
            <p:cNvSpPr/>
            <p:nvPr/>
          </p:nvSpPr>
          <p:spPr>
            <a:xfrm>
              <a:off x="5151877" y="4738246"/>
              <a:ext cx="449829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3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2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28" name="Shape 962"/>
            <p:cNvSpPr/>
            <p:nvPr/>
          </p:nvSpPr>
          <p:spPr>
            <a:xfrm>
              <a:off x="5765721" y="5003418"/>
              <a:ext cx="80483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B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044929" y="2375473"/>
            <a:ext cx="2248471" cy="2249077"/>
            <a:chOff x="8088591" y="4750946"/>
            <a:chExt cx="4498329" cy="4498151"/>
          </a:xfrm>
        </p:grpSpPr>
        <p:sp>
          <p:nvSpPr>
            <p:cNvPr id="30" name="Shape 956"/>
            <p:cNvSpPr/>
            <p:nvPr/>
          </p:nvSpPr>
          <p:spPr>
            <a:xfrm>
              <a:off x="8088591" y="47509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AE5E9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1" name="Shape 960"/>
            <p:cNvSpPr/>
            <p:nvPr/>
          </p:nvSpPr>
          <p:spPr>
            <a:xfrm>
              <a:off x="8671281" y="7866336"/>
              <a:ext cx="798422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C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506485" y="2375473"/>
            <a:ext cx="2248491" cy="2249077"/>
            <a:chOff x="11012604" y="4750946"/>
            <a:chExt cx="4498369" cy="4498151"/>
          </a:xfrm>
        </p:grpSpPr>
        <p:sp>
          <p:nvSpPr>
            <p:cNvPr id="33" name="Shape 957"/>
            <p:cNvSpPr/>
            <p:nvPr/>
          </p:nvSpPr>
          <p:spPr>
            <a:xfrm>
              <a:off x="11012604" y="4750946"/>
              <a:ext cx="449836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4" name="Shape 959"/>
            <p:cNvSpPr/>
            <p:nvPr/>
          </p:nvSpPr>
          <p:spPr>
            <a:xfrm>
              <a:off x="11613197" y="4921126"/>
              <a:ext cx="872181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D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974388" y="2381823"/>
            <a:ext cx="2248471" cy="2249077"/>
            <a:chOff x="13949317" y="4763646"/>
            <a:chExt cx="4498329" cy="4498151"/>
          </a:xfrm>
        </p:grpSpPr>
        <p:sp>
          <p:nvSpPr>
            <p:cNvPr id="36" name="Shape 958"/>
            <p:cNvSpPr/>
            <p:nvPr/>
          </p:nvSpPr>
          <p:spPr>
            <a:xfrm>
              <a:off x="13949317" y="4763646"/>
              <a:ext cx="4498329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6213" y="19824"/>
                  </a:moveTo>
                  <a:cubicBezTo>
                    <a:pt x="6924" y="19113"/>
                    <a:pt x="7279" y="18182"/>
                    <a:pt x="7279" y="17250"/>
                  </a:cubicBezTo>
                  <a:cubicBezTo>
                    <a:pt x="7279" y="13611"/>
                    <a:pt x="13611" y="7279"/>
                    <a:pt x="17250" y="7279"/>
                  </a:cubicBezTo>
                  <a:cubicBezTo>
                    <a:pt x="18182" y="7279"/>
                    <a:pt x="19113" y="6924"/>
                    <a:pt x="19824" y="6213"/>
                  </a:cubicBezTo>
                  <a:cubicBezTo>
                    <a:pt x="21245" y="4791"/>
                    <a:pt x="21245" y="2487"/>
                    <a:pt x="19824" y="1066"/>
                  </a:cubicBezTo>
                  <a:cubicBezTo>
                    <a:pt x="18402" y="-355"/>
                    <a:pt x="16098" y="-355"/>
                    <a:pt x="14677" y="1066"/>
                  </a:cubicBezTo>
                  <a:cubicBezTo>
                    <a:pt x="13966" y="1777"/>
                    <a:pt x="13611" y="2708"/>
                    <a:pt x="13611" y="3640"/>
                  </a:cubicBezTo>
                  <a:lnTo>
                    <a:pt x="13611" y="3640"/>
                  </a:lnTo>
                  <a:cubicBezTo>
                    <a:pt x="13611" y="7279"/>
                    <a:pt x="7279" y="13611"/>
                    <a:pt x="3640" y="13611"/>
                  </a:cubicBezTo>
                  <a:lnTo>
                    <a:pt x="3640" y="13611"/>
                  </a:lnTo>
                  <a:cubicBezTo>
                    <a:pt x="2708" y="13611"/>
                    <a:pt x="1777" y="13966"/>
                    <a:pt x="1066" y="14677"/>
                  </a:cubicBezTo>
                  <a:cubicBezTo>
                    <a:pt x="-355" y="16098"/>
                    <a:pt x="-355" y="18403"/>
                    <a:pt x="1066" y="19824"/>
                  </a:cubicBezTo>
                  <a:cubicBezTo>
                    <a:pt x="2488" y="21245"/>
                    <a:pt x="4792" y="21245"/>
                    <a:pt x="6213" y="19824"/>
                  </a:cubicBezTo>
                  <a:close/>
                </a:path>
              </a:pathLst>
            </a:custGeom>
            <a:solidFill>
              <a:srgbClr val="96D6D2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37" name="Shape 961"/>
            <p:cNvSpPr/>
            <p:nvPr/>
          </p:nvSpPr>
          <p:spPr>
            <a:xfrm>
              <a:off x="14561016" y="7866336"/>
              <a:ext cx="737487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E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8438277" y="2381823"/>
            <a:ext cx="2248470" cy="2249077"/>
            <a:chOff x="16878001" y="4763646"/>
            <a:chExt cx="4498328" cy="4498151"/>
          </a:xfrm>
        </p:grpSpPr>
        <p:sp>
          <p:nvSpPr>
            <p:cNvPr id="39" name="Shape 955"/>
            <p:cNvSpPr/>
            <p:nvPr/>
          </p:nvSpPr>
          <p:spPr>
            <a:xfrm>
              <a:off x="16878001" y="4763646"/>
              <a:ext cx="4498328" cy="44981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89" h="20890" extrusionOk="0">
                  <a:moveTo>
                    <a:pt x="1066" y="6213"/>
                  </a:moveTo>
                  <a:cubicBezTo>
                    <a:pt x="1777" y="6924"/>
                    <a:pt x="2708" y="7279"/>
                    <a:pt x="3640" y="7279"/>
                  </a:cubicBezTo>
                  <a:cubicBezTo>
                    <a:pt x="7279" y="7279"/>
                    <a:pt x="13611" y="13611"/>
                    <a:pt x="13611" y="17250"/>
                  </a:cubicBezTo>
                  <a:cubicBezTo>
                    <a:pt x="13611" y="18182"/>
                    <a:pt x="13966" y="19113"/>
                    <a:pt x="14677" y="19824"/>
                  </a:cubicBezTo>
                  <a:cubicBezTo>
                    <a:pt x="16098" y="21245"/>
                    <a:pt x="18402" y="21245"/>
                    <a:pt x="19824" y="19824"/>
                  </a:cubicBezTo>
                  <a:cubicBezTo>
                    <a:pt x="21245" y="18403"/>
                    <a:pt x="21245" y="16098"/>
                    <a:pt x="19824" y="14677"/>
                  </a:cubicBezTo>
                  <a:cubicBezTo>
                    <a:pt x="19113" y="13966"/>
                    <a:pt x="18181" y="13611"/>
                    <a:pt x="17250" y="13611"/>
                  </a:cubicBezTo>
                  <a:lnTo>
                    <a:pt x="17250" y="13611"/>
                  </a:lnTo>
                  <a:cubicBezTo>
                    <a:pt x="13611" y="13611"/>
                    <a:pt x="7279" y="7279"/>
                    <a:pt x="7279" y="3640"/>
                  </a:cubicBezTo>
                  <a:lnTo>
                    <a:pt x="7279" y="3640"/>
                  </a:lnTo>
                  <a:cubicBezTo>
                    <a:pt x="7279" y="2708"/>
                    <a:pt x="6924" y="1777"/>
                    <a:pt x="6213" y="1066"/>
                  </a:cubicBezTo>
                  <a:cubicBezTo>
                    <a:pt x="4792" y="-355"/>
                    <a:pt x="2488" y="-355"/>
                    <a:pt x="1066" y="1066"/>
                  </a:cubicBezTo>
                  <a:cubicBezTo>
                    <a:pt x="-355" y="2487"/>
                    <a:pt x="-355" y="4791"/>
                    <a:pt x="1066" y="6213"/>
                  </a:cubicBezTo>
                  <a:close/>
                </a:path>
              </a:pathLst>
            </a:custGeom>
            <a:solidFill>
              <a:srgbClr val="7BBCAD"/>
            </a:solidFill>
            <a:ln w="12700">
              <a:miter lim="400000"/>
            </a:ln>
          </p:spPr>
          <p:txBody>
            <a:bodyPr lIns="50784" tIns="50784" rIns="50784" bIns="50784" anchor="ctr"/>
            <a:lstStyle/>
            <a:p>
              <a:pPr defTabSz="22860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4000" dirty="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0" name="Shape 964"/>
            <p:cNvSpPr/>
            <p:nvPr/>
          </p:nvSpPr>
          <p:spPr>
            <a:xfrm>
              <a:off x="17536080" y="4921126"/>
              <a:ext cx="727869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F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41" name="Shape 965"/>
            <p:cNvSpPr/>
            <p:nvPr/>
          </p:nvSpPr>
          <p:spPr>
            <a:xfrm>
              <a:off x="20383352" y="7866336"/>
              <a:ext cx="856148" cy="1123005"/>
            </a:xfrm>
            <a:prstGeom prst="rect">
              <a:avLst/>
            </a:prstGeom>
            <a:ln w="12700">
              <a:miter lim="400000"/>
            </a:ln>
          </p:spPr>
          <p:txBody>
            <a:bodyPr wrap="none" lIns="95220" tIns="95220" rIns="95220" bIns="95220" anchor="ctr">
              <a:spAutoFit/>
            </a:bodyPr>
            <a:lstStyle>
              <a:lvl1pPr>
                <a:lnSpc>
                  <a:spcPct val="150000"/>
                </a:lnSpc>
                <a:defRPr>
                  <a:solidFill>
                    <a:srgbClr val="FFFFFF"/>
                  </a:solidFill>
                  <a:latin typeface="FontAwesome"/>
                  <a:ea typeface="FontAwesome"/>
                  <a:cs typeface="FontAwesome"/>
                  <a:sym typeface="FontAwesome"/>
                </a:defRPr>
              </a:lvl1pPr>
            </a:lstStyle>
            <a:p>
              <a:pPr lvl="0">
                <a:lnSpc>
                  <a:spcPct val="100000"/>
                </a:lnSpc>
                <a:defRPr sz="1800">
                  <a:solidFill>
                    <a:srgbClr val="000000"/>
                  </a:solidFill>
                </a:defRPr>
              </a:pPr>
              <a:r>
                <a:rPr lang="en-US" sz="2400" b="1" dirty="0">
                  <a:solidFill>
                    <a:schemeClr val="tx1"/>
                  </a:solidFill>
                  <a:latin typeface="等线" panose="02010600030101010101" charset="-122"/>
                  <a:ea typeface="等线" panose="02010600030101010101" charset="-122"/>
                </a:rPr>
                <a:t>G</a:t>
              </a:r>
              <a:endParaRPr lang="en-US" sz="2400" b="1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42" name="等腰三角形 4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6955" y="305435"/>
            <a:ext cx="28898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589915" y="1043940"/>
            <a:ext cx="414528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项目集族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C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构造步骤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1655" y="2375535"/>
            <a:ext cx="7213600" cy="22485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9210" y="1677035"/>
            <a:ext cx="3619500" cy="30327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5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GO(I,X)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计算算法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GO(I,X)=CLOSURE(J)其中J={任何形如[A→aX.Β,a]的项目[A→a.X.Β,a]属于I}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使用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算法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12495" y="1750695"/>
            <a:ext cx="10502265" cy="470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LR(1)预测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析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表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生成算法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1、若项目[A→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, b]属于Ik且GO(Ik,a)＝Ij，a为终结符，则置ACTION[k, a]为“sj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2、若项目[A→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a]属于Ik，则置ACTION[k,a]为“rj”；其中假定A→为文法G的第j个产生式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3、若项目[S→S</a:t>
            </a:r>
            <a:r>
              <a:rPr lang="zh-CN" sz="2000" b="1" dirty="0" smtClean="0">
                <a:latin typeface="Calibri" panose="020F0502020204030204" pitchFamily="34" charset="0"/>
                <a:ea typeface="等线" panose="02010600030101010101" charset="-122"/>
                <a:cs typeface="等线" panose="02010600030101010101" charset="-122"/>
                <a:sym typeface="+mn-ea"/>
              </a:rPr>
              <a:t>▪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,#]属于Ik，则置ACTION[k,#]为“acc”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4、若GO(Ik，A)＝Ij，则置GOTO[k, A]=j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5、分析表中凡不能用规则1至4填入信息的空白栏均填上“出错标志”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(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即将表中空白格均置为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“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报错标志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”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)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在实现GO(I,X)时，记录下状态的转化。得到分析表中的移进部分。然后再扫描所有的项目集，找到其中包含归约项目的哪些项目集，根据其中项目，得到分析表中那些规约的部分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JAL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61335" y="-635"/>
            <a:ext cx="6069965" cy="68586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52780" y="696595"/>
            <a:ext cx="31419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/>
              <a:t>LR</a:t>
            </a: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驱动程序流程图：</a:t>
            </a:r>
            <a:endParaRPr lang="zh-CN" altLang="en-US" sz="2000" b="1"/>
          </a:p>
        </p:txBody>
      </p:sp>
      <p:pic>
        <p:nvPicPr>
          <p:cNvPr id="39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9715" y="1170305"/>
            <a:ext cx="6592570" cy="53759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表格 1"/>
          <p:cNvGraphicFramePr/>
          <p:nvPr/>
        </p:nvGraphicFramePr>
        <p:xfrm>
          <a:off x="2489200" y="34290"/>
          <a:ext cx="6633210" cy="66655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11070"/>
                <a:gridCol w="2211070"/>
                <a:gridCol w="2211070"/>
              </a:tblGrid>
              <a:tr h="0">
                <a:tc gridSpan="3"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yfq类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变量名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类型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作用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end_flag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程序结束标志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ad_main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是否已读过main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9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num_zdkh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左大括号数量，用于判断是否为全局变量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urn_flag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是否为返回语句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urn_words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返回字数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临时读入变量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l_name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临时记录变量名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hs_name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临时记录函数名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en_hs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从函数名到左括号的长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valiable_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Ti,i=avaliable_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valiable_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,i=avaliable_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ar_name[10]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记录参数名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kh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记录读到的右括号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en_kh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从函数到右括号长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headwords[1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char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句首字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s_hs_hea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是否函数居于句首标志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s_hs_dy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是否为函数定义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en_hs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函数信息表长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9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reak_hs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在函数名数组中搜索给定函数名时断开的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hs[5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hs_info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函数信息表数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en_global_b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全局变量长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global_bl[5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l_info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全局变量名数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en_local_b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局部变量长度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ocal_bl[500]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l_info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局部变量名数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in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stream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类C语言程序文件句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in1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stream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文法文件句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out1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ofstream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中间代码文件句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out2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ofstream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汇编代码文件句柄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函数名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类型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作用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zs_handle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判断是否为有效注释 &amp;&amp; 去除注释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u_handle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因子处理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s_handle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加法表达式处理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exist_bl(char name[],int mode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判断变量名是否存在,mode=1: 局部变量 mode = 0: 全局变量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exist_hs(char name[],int var_num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判断函数名是否存在 &amp;&amp; 参数 数目是否正确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656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sert_bl(char name[],int mode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定义的变量插入 global_bl[]， local_bl[] ，mode 0-&gt;全局变量 1-&gt;局部变量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9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sert_hs(char name[],int var_num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定义的函数插入 hs[]，var_num：参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4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delete_bl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读到'}'删除该区间读到的变量，'{'开始（并生成中间代码）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0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ight_num(char c[],int len_c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判断是否为合法数字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h_rank(char fh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计算符号等级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2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_handle(char c[],int len_c,int mode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表达式处理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l_handle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句首为变量的处理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_handle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句首为 void的处理函数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_handle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bool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句首为 int 的处理函数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91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get_kind(char c[],int len_c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合法变量名，合法数字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error_rep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报错及相关处理函数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adhead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nt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读句首 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nalyze()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void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5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整体分析函数</a:t>
                      </a:r>
                      <a:endParaRPr lang="en-US" altLang="en-US" sz="5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470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扩充分析栈：增设</a:t>
            </a: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栈</a:t>
            </a:r>
            <a:endParaRPr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.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在语法分析的基础上，增加一个语义栈，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用于存放分析栈中文法符号所对应的属性值，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栈内元素为语义结点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.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结点类是S属性文法的表示，判别每次语法分析所使用的产生式，实现不同的语义动作，每当规约到特定非终结符时，即可产生中间代码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扩充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R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分析器功能：</a:t>
            </a: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执行规约产生式动作时，也执行产生式对应的语义动作。并且由于是归约时执行语义动作，限制语义动作仅能放在产生式右部的最右边。</a:t>
            </a:r>
            <a:endParaRPr lang="zh-CN" altLang="en-US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制导翻译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(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法制导翻译</a:t>
            </a:r>
            <a:r>
              <a:rPr lang="en-US" alt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)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文本框 17"/>
          <p:cNvSpPr txBox="1">
            <a:spLocks noChangeArrowheads="1"/>
          </p:cNvSpPr>
          <p:nvPr/>
        </p:nvSpPr>
        <p:spPr bwMode="auto">
          <a:xfrm>
            <a:off x="961390" y="972185"/>
            <a:ext cx="10601960" cy="132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符号表和函数表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每次规约识别出一个新的标识符，都会将其加入符号表中，符号的信息包括标识符、中间变量名、类型、占用空间、内存偏移量、作用的函数等。而当规约到函数定义的时候，则将函数名、形参列表、代号加入函数表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sp>
        <p:nvSpPr>
          <p:cNvPr id="13" name="文本框 17"/>
          <p:cNvSpPr txBox="1">
            <a:spLocks noChangeArrowheads="1"/>
          </p:cNvSpPr>
          <p:nvPr/>
        </p:nvSpPr>
        <p:spPr bwMode="auto">
          <a:xfrm>
            <a:off x="961390" y="5214620"/>
            <a:ext cx="10502265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中间代码生成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将语句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为赋值语句、算术运算语句、函数调用语句、循环语句、选择语句、跳出语句、函数定义语句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分别处理</a:t>
            </a:r>
            <a:r>
              <a:rPr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。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9065" y="2334260"/>
            <a:ext cx="3141345" cy="287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设计</a:t>
            </a:r>
            <a:endParaRPr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802130" y="1657350"/>
          <a:ext cx="7371715" cy="34118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84905"/>
                <a:gridCol w="3686810"/>
              </a:tblGrid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四元式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含义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=,2,,temp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temp=2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a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=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call,f,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)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&lt;=..,a,b,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a&lt;=b;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ne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 not satisfy(==false) then jump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(jmp,,,label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jump to label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retur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0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Par a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f(int a,---)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任意多边形 31"/>
          <p:cNvSpPr/>
          <p:nvPr/>
        </p:nvSpPr>
        <p:spPr>
          <a:xfrm>
            <a:off x="4632486" y="2085265"/>
            <a:ext cx="2951220" cy="2952521"/>
          </a:xfrm>
          <a:custGeom>
            <a:avLst/>
            <a:gdLst>
              <a:gd name="connsiteX0" fmla="*/ 2727175 w 3979631"/>
              <a:gd name="connsiteY0" fmla="*/ 3336801 h 3979941"/>
              <a:gd name="connsiteX1" fmla="*/ 2956280 w 3979631"/>
              <a:gd name="connsiteY1" fmla="*/ 3733623 h 3979941"/>
              <a:gd name="connsiteX2" fmla="*/ 2846449 w 3979631"/>
              <a:gd name="connsiteY2" fmla="*/ 3791803 h 3979941"/>
              <a:gd name="connsiteX3" fmla="*/ 2181185 w 3979631"/>
              <a:gd name="connsiteY3" fmla="*/ 3975527 h 3979941"/>
              <a:gd name="connsiteX4" fmla="*/ 2087981 w 3979631"/>
              <a:gd name="connsiteY4" fmla="*/ 3979941 h 3979941"/>
              <a:gd name="connsiteX5" fmla="*/ 2087981 w 3979631"/>
              <a:gd name="connsiteY5" fmla="*/ 3521526 h 3979941"/>
              <a:gd name="connsiteX6" fmla="*/ 2146797 w 3979631"/>
              <a:gd name="connsiteY6" fmla="*/ 3518556 h 3979941"/>
              <a:gd name="connsiteX7" fmla="*/ 2655902 w 3979631"/>
              <a:gd name="connsiteY7" fmla="*/ 3374955 h 3979941"/>
              <a:gd name="connsiteX8" fmla="*/ 3302316 w 3979631"/>
              <a:gd name="connsiteY8" fmla="*/ 2787843 h 3979941"/>
              <a:gd name="connsiteX9" fmla="*/ 3699486 w 3979631"/>
              <a:gd name="connsiteY9" fmla="*/ 3017149 h 3979941"/>
              <a:gd name="connsiteX10" fmla="*/ 3613957 w 3979631"/>
              <a:gd name="connsiteY10" fmla="*/ 3148225 h 3979941"/>
              <a:gd name="connsiteX11" fmla="*/ 3138450 w 3979631"/>
              <a:gd name="connsiteY11" fmla="*/ 3620896 h 3979941"/>
              <a:gd name="connsiteX12" fmla="*/ 3016820 w 3979631"/>
              <a:gd name="connsiteY12" fmla="*/ 3699222 h 3979941"/>
              <a:gd name="connsiteX13" fmla="*/ 2787731 w 3979631"/>
              <a:gd name="connsiteY13" fmla="*/ 3302428 h 3979941"/>
              <a:gd name="connsiteX14" fmla="*/ 2879255 w 3979631"/>
              <a:gd name="connsiteY14" fmla="*/ 3242977 h 3979941"/>
              <a:gd name="connsiteX15" fmla="*/ 3242865 w 3979631"/>
              <a:gd name="connsiteY15" fmla="*/ 2879367 h 3979941"/>
              <a:gd name="connsiteX16" fmla="*/ 3521414 w 3979631"/>
              <a:gd name="connsiteY16" fmla="*/ 2088093 h 3979941"/>
              <a:gd name="connsiteX17" fmla="*/ 3979631 w 3979631"/>
              <a:gd name="connsiteY17" fmla="*/ 2088093 h 3979941"/>
              <a:gd name="connsiteX18" fmla="*/ 3974296 w 3979631"/>
              <a:gd name="connsiteY18" fmla="*/ 2193764 h 3979941"/>
              <a:gd name="connsiteX19" fmla="*/ 3786573 w 3979631"/>
              <a:gd name="connsiteY19" fmla="*/ 2857353 h 3979941"/>
              <a:gd name="connsiteX20" fmla="*/ 3733379 w 3979631"/>
              <a:gd name="connsiteY20" fmla="*/ 2956316 h 3979941"/>
              <a:gd name="connsiteX21" fmla="*/ 3336689 w 3979631"/>
              <a:gd name="connsiteY21" fmla="*/ 2727287 h 3979941"/>
              <a:gd name="connsiteX22" fmla="*/ 3374843 w 3979631"/>
              <a:gd name="connsiteY22" fmla="*/ 2656013 h 3979941"/>
              <a:gd name="connsiteX23" fmla="*/ 3518444 w 3979631"/>
              <a:gd name="connsiteY23" fmla="*/ 2146909 h 3979941"/>
              <a:gd name="connsiteX24" fmla="*/ 245506 w 3979631"/>
              <a:gd name="connsiteY24" fmla="*/ 1022993 h 3979941"/>
              <a:gd name="connsiteX25" fmla="*/ 641800 w 3979631"/>
              <a:gd name="connsiteY25" fmla="*/ 1251793 h 3979941"/>
              <a:gd name="connsiteX26" fmla="*/ 638450 w 3979631"/>
              <a:gd name="connsiteY26" fmla="*/ 1257308 h 3979941"/>
              <a:gd name="connsiteX27" fmla="*/ 460912 w 3979631"/>
              <a:gd name="connsiteY27" fmla="*/ 1832672 h 3979941"/>
              <a:gd name="connsiteX28" fmla="*/ 457942 w 3979631"/>
              <a:gd name="connsiteY28" fmla="*/ 1891487 h 3979941"/>
              <a:gd name="connsiteX29" fmla="*/ 0 w 3979631"/>
              <a:gd name="connsiteY29" fmla="*/ 1891488 h 3979941"/>
              <a:gd name="connsiteX30" fmla="*/ 5334 w 3979631"/>
              <a:gd name="connsiteY30" fmla="*/ 1785854 h 3979941"/>
              <a:gd name="connsiteX31" fmla="*/ 235794 w 3979631"/>
              <a:gd name="connsiteY31" fmla="*/ 1038978 h 3979941"/>
              <a:gd name="connsiteX32" fmla="*/ 963337 w 3979631"/>
              <a:gd name="connsiteY32" fmla="*/ 281745 h 3979941"/>
              <a:gd name="connsiteX33" fmla="*/ 1192157 w 3979631"/>
              <a:gd name="connsiteY33" fmla="*/ 678073 h 3979941"/>
              <a:gd name="connsiteX34" fmla="*/ 1130495 w 3979631"/>
              <a:gd name="connsiteY34" fmla="*/ 715534 h 3979941"/>
              <a:gd name="connsiteX35" fmla="*/ 715423 w 3979631"/>
              <a:gd name="connsiteY35" fmla="*/ 1130607 h 3979941"/>
              <a:gd name="connsiteX36" fmla="*/ 677962 w 3979631"/>
              <a:gd name="connsiteY36" fmla="*/ 1192269 h 3979941"/>
              <a:gd name="connsiteX37" fmla="*/ 281668 w 3979631"/>
              <a:gd name="connsiteY37" fmla="*/ 963469 h 3979941"/>
              <a:gd name="connsiteX38" fmla="*/ 335712 w 3979631"/>
              <a:gd name="connsiteY38" fmla="*/ 874509 h 3979941"/>
              <a:gd name="connsiteX39" fmla="*/ 874515 w 3979631"/>
              <a:gd name="connsiteY39" fmla="*/ 335706 h 3979941"/>
              <a:gd name="connsiteX40" fmla="*/ 2193445 w 3979631"/>
              <a:gd name="connsiteY40" fmla="*/ 5312 h 3979941"/>
              <a:gd name="connsiteX41" fmla="*/ 2193770 w 3979631"/>
              <a:gd name="connsiteY41" fmla="*/ 5328 h 3979941"/>
              <a:gd name="connsiteX42" fmla="*/ 2205740 w 3979631"/>
              <a:gd name="connsiteY42" fmla="*/ 7155 h 3979941"/>
              <a:gd name="connsiteX43" fmla="*/ 1891375 w 3979631"/>
              <a:gd name="connsiteY43" fmla="*/ 0 h 3979941"/>
              <a:gd name="connsiteX44" fmla="*/ 1891375 w 3979631"/>
              <a:gd name="connsiteY44" fmla="*/ 458054 h 3979941"/>
              <a:gd name="connsiteX45" fmla="*/ 1832560 w 3979631"/>
              <a:gd name="connsiteY45" fmla="*/ 461024 h 3979941"/>
              <a:gd name="connsiteX46" fmla="*/ 1257196 w 3979631"/>
              <a:gd name="connsiteY46" fmla="*/ 638562 h 3979941"/>
              <a:gd name="connsiteX47" fmla="*/ 1251681 w 3979631"/>
              <a:gd name="connsiteY47" fmla="*/ 641912 h 3979941"/>
              <a:gd name="connsiteX48" fmla="*/ 1022861 w 3979631"/>
              <a:gd name="connsiteY48" fmla="*/ 245584 h 3979941"/>
              <a:gd name="connsiteX49" fmla="*/ 1038985 w 3979631"/>
              <a:gd name="connsiteY49" fmla="*/ 235788 h 3979941"/>
              <a:gd name="connsiteX50" fmla="*/ 1785861 w 3979631"/>
              <a:gd name="connsiteY50" fmla="*/ 5328 h 3979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3979631" h="3979941">
                <a:moveTo>
                  <a:pt x="2727175" y="3336801"/>
                </a:moveTo>
                <a:lnTo>
                  <a:pt x="2956280" y="3733623"/>
                </a:lnTo>
                <a:lnTo>
                  <a:pt x="2846449" y="3791803"/>
                </a:lnTo>
                <a:cubicBezTo>
                  <a:pt x="2641543" y="3889385"/>
                  <a:pt x="2417368" y="3953047"/>
                  <a:pt x="2181185" y="3975527"/>
                </a:cubicBezTo>
                <a:lnTo>
                  <a:pt x="2087981" y="3979941"/>
                </a:lnTo>
                <a:lnTo>
                  <a:pt x="2087981" y="3521526"/>
                </a:lnTo>
                <a:lnTo>
                  <a:pt x="2146797" y="3518556"/>
                </a:lnTo>
                <a:cubicBezTo>
                  <a:pt x="2327605" y="3500194"/>
                  <a:pt x="2499146" y="3450487"/>
                  <a:pt x="2655902" y="3374955"/>
                </a:cubicBezTo>
                <a:close/>
                <a:moveTo>
                  <a:pt x="3302316" y="2787843"/>
                </a:moveTo>
                <a:lnTo>
                  <a:pt x="3699486" y="3017149"/>
                </a:lnTo>
                <a:lnTo>
                  <a:pt x="3613957" y="3148225"/>
                </a:lnTo>
                <a:cubicBezTo>
                  <a:pt x="3483195" y="3331231"/>
                  <a:pt x="3322272" y="3491209"/>
                  <a:pt x="3138450" y="3620896"/>
                </a:cubicBezTo>
                <a:lnTo>
                  <a:pt x="3016820" y="3699222"/>
                </a:lnTo>
                <a:lnTo>
                  <a:pt x="2787731" y="3302428"/>
                </a:lnTo>
                <a:lnTo>
                  <a:pt x="2879255" y="3242977"/>
                </a:lnTo>
                <a:cubicBezTo>
                  <a:pt x="3019844" y="3142999"/>
                  <a:pt x="3142887" y="3019956"/>
                  <a:pt x="3242865" y="2879367"/>
                </a:cubicBezTo>
                <a:close/>
                <a:moveTo>
                  <a:pt x="3521414" y="2088093"/>
                </a:moveTo>
                <a:lnTo>
                  <a:pt x="3979631" y="2088093"/>
                </a:lnTo>
                <a:lnTo>
                  <a:pt x="3974296" y="2193764"/>
                </a:lnTo>
                <a:cubicBezTo>
                  <a:pt x="3950354" y="2429517"/>
                  <a:pt x="3885359" y="2653134"/>
                  <a:pt x="3786573" y="2857353"/>
                </a:cubicBezTo>
                <a:lnTo>
                  <a:pt x="3733379" y="2956316"/>
                </a:lnTo>
                <a:lnTo>
                  <a:pt x="3336689" y="2727287"/>
                </a:lnTo>
                <a:lnTo>
                  <a:pt x="3374843" y="2656013"/>
                </a:lnTo>
                <a:cubicBezTo>
                  <a:pt x="3450375" y="2499258"/>
                  <a:pt x="3500082" y="2327717"/>
                  <a:pt x="3518444" y="2146909"/>
                </a:cubicBezTo>
                <a:close/>
                <a:moveTo>
                  <a:pt x="245506" y="1022993"/>
                </a:moveTo>
                <a:lnTo>
                  <a:pt x="641800" y="1251793"/>
                </a:lnTo>
                <a:lnTo>
                  <a:pt x="638450" y="1257308"/>
                </a:lnTo>
                <a:cubicBezTo>
                  <a:pt x="543823" y="1431500"/>
                  <a:pt x="481897" y="1626034"/>
                  <a:pt x="460912" y="1832672"/>
                </a:cubicBezTo>
                <a:lnTo>
                  <a:pt x="457942" y="1891487"/>
                </a:lnTo>
                <a:lnTo>
                  <a:pt x="0" y="1891488"/>
                </a:lnTo>
                <a:lnTo>
                  <a:pt x="5334" y="1785854"/>
                </a:lnTo>
                <a:cubicBezTo>
                  <a:pt x="32575" y="1517620"/>
                  <a:pt x="112960" y="1265096"/>
                  <a:pt x="235794" y="1038978"/>
                </a:cubicBezTo>
                <a:close/>
                <a:moveTo>
                  <a:pt x="963337" y="281745"/>
                </a:moveTo>
                <a:lnTo>
                  <a:pt x="1192157" y="678073"/>
                </a:lnTo>
                <a:lnTo>
                  <a:pt x="1130495" y="715534"/>
                </a:lnTo>
                <a:cubicBezTo>
                  <a:pt x="966989" y="825997"/>
                  <a:pt x="825885" y="967101"/>
                  <a:pt x="715423" y="1130607"/>
                </a:cubicBezTo>
                <a:lnTo>
                  <a:pt x="677962" y="1192269"/>
                </a:lnTo>
                <a:lnTo>
                  <a:pt x="281668" y="963469"/>
                </a:lnTo>
                <a:lnTo>
                  <a:pt x="335712" y="874509"/>
                </a:lnTo>
                <a:cubicBezTo>
                  <a:pt x="479103" y="662263"/>
                  <a:pt x="662269" y="479097"/>
                  <a:pt x="874515" y="335706"/>
                </a:cubicBezTo>
                <a:close/>
                <a:moveTo>
                  <a:pt x="2193445" y="5312"/>
                </a:moveTo>
                <a:lnTo>
                  <a:pt x="2193770" y="5328"/>
                </a:lnTo>
                <a:lnTo>
                  <a:pt x="2205740" y="7155"/>
                </a:lnTo>
                <a:close/>
                <a:moveTo>
                  <a:pt x="1891375" y="0"/>
                </a:moveTo>
                <a:lnTo>
                  <a:pt x="1891375" y="458054"/>
                </a:lnTo>
                <a:lnTo>
                  <a:pt x="1832560" y="461024"/>
                </a:lnTo>
                <a:cubicBezTo>
                  <a:pt x="1625922" y="482009"/>
                  <a:pt x="1431388" y="543935"/>
                  <a:pt x="1257196" y="638562"/>
                </a:cubicBezTo>
                <a:lnTo>
                  <a:pt x="1251681" y="641912"/>
                </a:lnTo>
                <a:lnTo>
                  <a:pt x="1022861" y="245584"/>
                </a:lnTo>
                <a:lnTo>
                  <a:pt x="1038985" y="235788"/>
                </a:lnTo>
                <a:cubicBezTo>
                  <a:pt x="1265102" y="112954"/>
                  <a:pt x="1517626" y="32569"/>
                  <a:pt x="1785861" y="5328"/>
                </a:cubicBezTo>
                <a:close/>
              </a:path>
            </a:pathLst>
          </a:custGeom>
          <a:solidFill>
            <a:srgbClr val="96D6D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任意多边形 32"/>
          <p:cNvSpPr/>
          <p:nvPr/>
        </p:nvSpPr>
        <p:spPr>
          <a:xfrm>
            <a:off x="5040209" y="2500812"/>
            <a:ext cx="2121121" cy="2121892"/>
          </a:xfrm>
          <a:custGeom>
            <a:avLst/>
            <a:gdLst>
              <a:gd name="connsiteX0" fmla="*/ 1939677 w 2860272"/>
              <a:gd name="connsiteY0" fmla="*/ 2382316 h 2860272"/>
              <a:gd name="connsiteX1" fmla="*/ 2117373 w 2860272"/>
              <a:gd name="connsiteY1" fmla="*/ 2690094 h 2860272"/>
              <a:gd name="connsiteX2" fmla="*/ 2114190 w 2860272"/>
              <a:gd name="connsiteY2" fmla="*/ 2692027 h 2860272"/>
              <a:gd name="connsiteX3" fmla="*/ 1576867 w 2860272"/>
              <a:gd name="connsiteY3" fmla="*/ 2857827 h 2860272"/>
              <a:gd name="connsiteX4" fmla="*/ 1528439 w 2860272"/>
              <a:gd name="connsiteY4" fmla="*/ 2860272 h 2860272"/>
              <a:gd name="connsiteX5" fmla="*/ 1528439 w 2860272"/>
              <a:gd name="connsiteY5" fmla="*/ 2505172 h 2860272"/>
              <a:gd name="connsiteX6" fmla="*/ 1540560 w 2860272"/>
              <a:gd name="connsiteY6" fmla="*/ 2504560 h 2860272"/>
              <a:gd name="connsiteX7" fmla="*/ 1850521 w 2860272"/>
              <a:gd name="connsiteY7" fmla="*/ 2425265 h 2860272"/>
              <a:gd name="connsiteX8" fmla="*/ 920596 w 2860272"/>
              <a:gd name="connsiteY8" fmla="*/ 2382316 h 2860272"/>
              <a:gd name="connsiteX9" fmla="*/ 1009751 w 2860272"/>
              <a:gd name="connsiteY9" fmla="*/ 2425265 h 2860272"/>
              <a:gd name="connsiteX10" fmla="*/ 1319712 w 2860272"/>
              <a:gd name="connsiteY10" fmla="*/ 2504560 h 2860272"/>
              <a:gd name="connsiteX11" fmla="*/ 1331833 w 2860272"/>
              <a:gd name="connsiteY11" fmla="*/ 2505172 h 2860272"/>
              <a:gd name="connsiteX12" fmla="*/ 1331833 w 2860272"/>
              <a:gd name="connsiteY12" fmla="*/ 2860272 h 2860272"/>
              <a:gd name="connsiteX13" fmla="*/ 1283406 w 2860272"/>
              <a:gd name="connsiteY13" fmla="*/ 2857827 h 2860272"/>
              <a:gd name="connsiteX14" fmla="*/ 746082 w 2860272"/>
              <a:gd name="connsiteY14" fmla="*/ 2692027 h 2860272"/>
              <a:gd name="connsiteX15" fmla="*/ 742900 w 2860272"/>
              <a:gd name="connsiteY15" fmla="*/ 2690094 h 2860272"/>
              <a:gd name="connsiteX16" fmla="*/ 513629 w 2860272"/>
              <a:gd name="connsiteY16" fmla="*/ 1999483 h 2860272"/>
              <a:gd name="connsiteX17" fmla="*/ 534583 w 2860272"/>
              <a:gd name="connsiteY17" fmla="*/ 2033975 h 2860272"/>
              <a:gd name="connsiteX18" fmla="*/ 826298 w 2860272"/>
              <a:gd name="connsiteY18" fmla="*/ 2325689 h 2860272"/>
              <a:gd name="connsiteX19" fmla="*/ 860790 w 2860272"/>
              <a:gd name="connsiteY19" fmla="*/ 2346644 h 2860272"/>
              <a:gd name="connsiteX20" fmla="*/ 683376 w 2860272"/>
              <a:gd name="connsiteY20" fmla="*/ 2653933 h 2860272"/>
              <a:gd name="connsiteX21" fmla="*/ 627758 w 2860272"/>
              <a:gd name="connsiteY21" fmla="*/ 2620144 h 2860272"/>
              <a:gd name="connsiteX22" fmla="*/ 240129 w 2860272"/>
              <a:gd name="connsiteY22" fmla="*/ 2232514 h 2860272"/>
              <a:gd name="connsiteX23" fmla="*/ 206340 w 2860272"/>
              <a:gd name="connsiteY23" fmla="*/ 2176896 h 2860272"/>
              <a:gd name="connsiteX24" fmla="*/ 2346643 w 2860272"/>
              <a:gd name="connsiteY24" fmla="*/ 1999483 h 2860272"/>
              <a:gd name="connsiteX25" fmla="*/ 2653932 w 2860272"/>
              <a:gd name="connsiteY25" fmla="*/ 2176896 h 2860272"/>
              <a:gd name="connsiteX26" fmla="*/ 2620144 w 2860272"/>
              <a:gd name="connsiteY26" fmla="*/ 2232514 h 2860272"/>
              <a:gd name="connsiteX27" fmla="*/ 2232514 w 2860272"/>
              <a:gd name="connsiteY27" fmla="*/ 2620144 h 2860272"/>
              <a:gd name="connsiteX28" fmla="*/ 2176896 w 2860272"/>
              <a:gd name="connsiteY28" fmla="*/ 2653933 h 2860272"/>
              <a:gd name="connsiteX29" fmla="*/ 1999483 w 2860272"/>
              <a:gd name="connsiteY29" fmla="*/ 2346644 h 2860272"/>
              <a:gd name="connsiteX30" fmla="*/ 2033975 w 2860272"/>
              <a:gd name="connsiteY30" fmla="*/ 2325689 h 2860272"/>
              <a:gd name="connsiteX31" fmla="*/ 2325689 w 2860272"/>
              <a:gd name="connsiteY31" fmla="*/ 2033975 h 2860272"/>
              <a:gd name="connsiteX32" fmla="*/ 2505172 w 2860272"/>
              <a:gd name="connsiteY32" fmla="*/ 1528439 h 2860272"/>
              <a:gd name="connsiteX33" fmla="*/ 2860272 w 2860272"/>
              <a:gd name="connsiteY33" fmla="*/ 1528439 h 2860272"/>
              <a:gd name="connsiteX34" fmla="*/ 2857827 w 2860272"/>
              <a:gd name="connsiteY34" fmla="*/ 1576867 h 2860272"/>
              <a:gd name="connsiteX35" fmla="*/ 2692027 w 2860272"/>
              <a:gd name="connsiteY35" fmla="*/ 2114190 h 2860272"/>
              <a:gd name="connsiteX36" fmla="*/ 2690094 w 2860272"/>
              <a:gd name="connsiteY36" fmla="*/ 2117373 h 2860272"/>
              <a:gd name="connsiteX37" fmla="*/ 2382316 w 2860272"/>
              <a:gd name="connsiteY37" fmla="*/ 1939677 h 2860272"/>
              <a:gd name="connsiteX38" fmla="*/ 2425265 w 2860272"/>
              <a:gd name="connsiteY38" fmla="*/ 1850521 h 2860272"/>
              <a:gd name="connsiteX39" fmla="*/ 2504560 w 2860272"/>
              <a:gd name="connsiteY39" fmla="*/ 1540560 h 2860272"/>
              <a:gd name="connsiteX40" fmla="*/ 355100 w 2860272"/>
              <a:gd name="connsiteY40" fmla="*/ 1528439 h 2860272"/>
              <a:gd name="connsiteX41" fmla="*/ 355712 w 2860272"/>
              <a:gd name="connsiteY41" fmla="*/ 1540560 h 2860272"/>
              <a:gd name="connsiteX42" fmla="*/ 435008 w 2860272"/>
              <a:gd name="connsiteY42" fmla="*/ 1850521 h 2860272"/>
              <a:gd name="connsiteX43" fmla="*/ 477956 w 2860272"/>
              <a:gd name="connsiteY43" fmla="*/ 1939677 h 2860272"/>
              <a:gd name="connsiteX44" fmla="*/ 170178 w 2860272"/>
              <a:gd name="connsiteY44" fmla="*/ 2117372 h 2860272"/>
              <a:gd name="connsiteX45" fmla="*/ 168245 w 2860272"/>
              <a:gd name="connsiteY45" fmla="*/ 2114190 h 2860272"/>
              <a:gd name="connsiteX46" fmla="*/ 2446 w 2860272"/>
              <a:gd name="connsiteY46" fmla="*/ 1576867 h 2860272"/>
              <a:gd name="connsiteX47" fmla="*/ 0 w 2860272"/>
              <a:gd name="connsiteY47" fmla="*/ 1528439 h 2860272"/>
              <a:gd name="connsiteX48" fmla="*/ 2690094 w 2860272"/>
              <a:gd name="connsiteY48" fmla="*/ 742900 h 2860272"/>
              <a:gd name="connsiteX49" fmla="*/ 2692027 w 2860272"/>
              <a:gd name="connsiteY49" fmla="*/ 746082 h 2860272"/>
              <a:gd name="connsiteX50" fmla="*/ 2857827 w 2860272"/>
              <a:gd name="connsiteY50" fmla="*/ 1283406 h 2860272"/>
              <a:gd name="connsiteX51" fmla="*/ 2860272 w 2860272"/>
              <a:gd name="connsiteY51" fmla="*/ 1331833 h 2860272"/>
              <a:gd name="connsiteX52" fmla="*/ 2505172 w 2860272"/>
              <a:gd name="connsiteY52" fmla="*/ 1331833 h 2860272"/>
              <a:gd name="connsiteX53" fmla="*/ 2504560 w 2860272"/>
              <a:gd name="connsiteY53" fmla="*/ 1319712 h 2860272"/>
              <a:gd name="connsiteX54" fmla="*/ 2425265 w 2860272"/>
              <a:gd name="connsiteY54" fmla="*/ 1009751 h 2860272"/>
              <a:gd name="connsiteX55" fmla="*/ 2382316 w 2860272"/>
              <a:gd name="connsiteY55" fmla="*/ 920596 h 2860272"/>
              <a:gd name="connsiteX56" fmla="*/ 170178 w 2860272"/>
              <a:gd name="connsiteY56" fmla="*/ 742900 h 2860272"/>
              <a:gd name="connsiteX57" fmla="*/ 477956 w 2860272"/>
              <a:gd name="connsiteY57" fmla="*/ 920596 h 2860272"/>
              <a:gd name="connsiteX58" fmla="*/ 435008 w 2860272"/>
              <a:gd name="connsiteY58" fmla="*/ 1009751 h 2860272"/>
              <a:gd name="connsiteX59" fmla="*/ 355712 w 2860272"/>
              <a:gd name="connsiteY59" fmla="*/ 1319712 h 2860272"/>
              <a:gd name="connsiteX60" fmla="*/ 355100 w 2860272"/>
              <a:gd name="connsiteY60" fmla="*/ 1331833 h 2860272"/>
              <a:gd name="connsiteX61" fmla="*/ 0 w 2860272"/>
              <a:gd name="connsiteY61" fmla="*/ 1331833 h 2860272"/>
              <a:gd name="connsiteX62" fmla="*/ 2446 w 2860272"/>
              <a:gd name="connsiteY62" fmla="*/ 1283406 h 2860272"/>
              <a:gd name="connsiteX63" fmla="*/ 168245 w 2860272"/>
              <a:gd name="connsiteY63" fmla="*/ 746082 h 2860272"/>
              <a:gd name="connsiteX64" fmla="*/ 683376 w 2860272"/>
              <a:gd name="connsiteY64" fmla="*/ 206340 h 2860272"/>
              <a:gd name="connsiteX65" fmla="*/ 860790 w 2860272"/>
              <a:gd name="connsiteY65" fmla="*/ 513629 h 2860272"/>
              <a:gd name="connsiteX66" fmla="*/ 826298 w 2860272"/>
              <a:gd name="connsiteY66" fmla="*/ 534583 h 2860272"/>
              <a:gd name="connsiteX67" fmla="*/ 534583 w 2860272"/>
              <a:gd name="connsiteY67" fmla="*/ 826298 h 2860272"/>
              <a:gd name="connsiteX68" fmla="*/ 513629 w 2860272"/>
              <a:gd name="connsiteY68" fmla="*/ 860790 h 2860272"/>
              <a:gd name="connsiteX69" fmla="*/ 206340 w 2860272"/>
              <a:gd name="connsiteY69" fmla="*/ 683376 h 2860272"/>
              <a:gd name="connsiteX70" fmla="*/ 240129 w 2860272"/>
              <a:gd name="connsiteY70" fmla="*/ 627758 h 2860272"/>
              <a:gd name="connsiteX71" fmla="*/ 627758 w 2860272"/>
              <a:gd name="connsiteY71" fmla="*/ 240129 h 2860272"/>
              <a:gd name="connsiteX72" fmla="*/ 2176896 w 2860272"/>
              <a:gd name="connsiteY72" fmla="*/ 206340 h 2860272"/>
              <a:gd name="connsiteX73" fmla="*/ 2232514 w 2860272"/>
              <a:gd name="connsiteY73" fmla="*/ 240129 h 2860272"/>
              <a:gd name="connsiteX74" fmla="*/ 2620144 w 2860272"/>
              <a:gd name="connsiteY74" fmla="*/ 627758 h 2860272"/>
              <a:gd name="connsiteX75" fmla="*/ 2653932 w 2860272"/>
              <a:gd name="connsiteY75" fmla="*/ 683376 h 2860272"/>
              <a:gd name="connsiteX76" fmla="*/ 2346644 w 2860272"/>
              <a:gd name="connsiteY76" fmla="*/ 860789 h 2860272"/>
              <a:gd name="connsiteX77" fmla="*/ 2325689 w 2860272"/>
              <a:gd name="connsiteY77" fmla="*/ 826298 h 2860272"/>
              <a:gd name="connsiteX78" fmla="*/ 2033975 w 2860272"/>
              <a:gd name="connsiteY78" fmla="*/ 534583 h 2860272"/>
              <a:gd name="connsiteX79" fmla="*/ 1999483 w 2860272"/>
              <a:gd name="connsiteY79" fmla="*/ 513629 h 2860272"/>
              <a:gd name="connsiteX80" fmla="*/ 1528439 w 2860272"/>
              <a:gd name="connsiteY80" fmla="*/ 0 h 2860272"/>
              <a:gd name="connsiteX81" fmla="*/ 1576867 w 2860272"/>
              <a:gd name="connsiteY81" fmla="*/ 2445 h 2860272"/>
              <a:gd name="connsiteX82" fmla="*/ 2114190 w 2860272"/>
              <a:gd name="connsiteY82" fmla="*/ 168245 h 2860272"/>
              <a:gd name="connsiteX83" fmla="*/ 2117373 w 2860272"/>
              <a:gd name="connsiteY83" fmla="*/ 170178 h 2860272"/>
              <a:gd name="connsiteX84" fmla="*/ 1939677 w 2860272"/>
              <a:gd name="connsiteY84" fmla="*/ 477956 h 2860272"/>
              <a:gd name="connsiteX85" fmla="*/ 1850521 w 2860272"/>
              <a:gd name="connsiteY85" fmla="*/ 435008 h 2860272"/>
              <a:gd name="connsiteX86" fmla="*/ 1540560 w 2860272"/>
              <a:gd name="connsiteY86" fmla="*/ 355712 h 2860272"/>
              <a:gd name="connsiteX87" fmla="*/ 1528440 w 2860272"/>
              <a:gd name="connsiteY87" fmla="*/ 355100 h 2860272"/>
              <a:gd name="connsiteX88" fmla="*/ 1331833 w 2860272"/>
              <a:gd name="connsiteY88" fmla="*/ 0 h 2860272"/>
              <a:gd name="connsiteX89" fmla="*/ 1331833 w 2860272"/>
              <a:gd name="connsiteY89" fmla="*/ 355100 h 2860272"/>
              <a:gd name="connsiteX90" fmla="*/ 1319712 w 2860272"/>
              <a:gd name="connsiteY90" fmla="*/ 355712 h 2860272"/>
              <a:gd name="connsiteX91" fmla="*/ 1009751 w 2860272"/>
              <a:gd name="connsiteY91" fmla="*/ 435008 h 2860272"/>
              <a:gd name="connsiteX92" fmla="*/ 920596 w 2860272"/>
              <a:gd name="connsiteY92" fmla="*/ 477956 h 2860272"/>
              <a:gd name="connsiteX93" fmla="*/ 742900 w 2860272"/>
              <a:gd name="connsiteY93" fmla="*/ 170178 h 2860272"/>
              <a:gd name="connsiteX94" fmla="*/ 746082 w 2860272"/>
              <a:gd name="connsiteY94" fmla="*/ 168245 h 2860272"/>
              <a:gd name="connsiteX95" fmla="*/ 1283406 w 2860272"/>
              <a:gd name="connsiteY95" fmla="*/ 2445 h 2860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</a:cxnLst>
            <a:rect l="l" t="t" r="r" b="b"/>
            <a:pathLst>
              <a:path w="2860272" h="2860272">
                <a:moveTo>
                  <a:pt x="1939677" y="2382316"/>
                </a:moveTo>
                <a:lnTo>
                  <a:pt x="2117373" y="2690094"/>
                </a:lnTo>
                <a:lnTo>
                  <a:pt x="2114190" y="2692027"/>
                </a:lnTo>
                <a:cubicBezTo>
                  <a:pt x="1951515" y="2780398"/>
                  <a:pt x="1769842" y="2838229"/>
                  <a:pt x="1576867" y="2857827"/>
                </a:cubicBezTo>
                <a:lnTo>
                  <a:pt x="1528439" y="2860272"/>
                </a:lnTo>
                <a:lnTo>
                  <a:pt x="1528439" y="2505172"/>
                </a:lnTo>
                <a:lnTo>
                  <a:pt x="1540560" y="2504560"/>
                </a:lnTo>
                <a:cubicBezTo>
                  <a:pt x="1649479" y="2493499"/>
                  <a:pt x="1753614" y="2466253"/>
                  <a:pt x="1850521" y="2425265"/>
                </a:cubicBezTo>
                <a:close/>
                <a:moveTo>
                  <a:pt x="920596" y="2382316"/>
                </a:moveTo>
                <a:lnTo>
                  <a:pt x="1009751" y="2425265"/>
                </a:lnTo>
                <a:cubicBezTo>
                  <a:pt x="1106658" y="2466253"/>
                  <a:pt x="1210793" y="2493499"/>
                  <a:pt x="1319712" y="2504560"/>
                </a:cubicBezTo>
                <a:lnTo>
                  <a:pt x="1331833" y="2505172"/>
                </a:lnTo>
                <a:lnTo>
                  <a:pt x="1331833" y="2860272"/>
                </a:lnTo>
                <a:lnTo>
                  <a:pt x="1283406" y="2857827"/>
                </a:lnTo>
                <a:cubicBezTo>
                  <a:pt x="1090430" y="2838229"/>
                  <a:pt x="908758" y="2780398"/>
                  <a:pt x="746082" y="2692027"/>
                </a:cubicBezTo>
                <a:lnTo>
                  <a:pt x="742900" y="2690094"/>
                </a:lnTo>
                <a:close/>
                <a:moveTo>
                  <a:pt x="513629" y="1999483"/>
                </a:moveTo>
                <a:lnTo>
                  <a:pt x="534583" y="2033975"/>
                </a:lnTo>
                <a:cubicBezTo>
                  <a:pt x="612217" y="2148887"/>
                  <a:pt x="711385" y="2248056"/>
                  <a:pt x="826298" y="2325689"/>
                </a:cubicBezTo>
                <a:lnTo>
                  <a:pt x="860790" y="2346644"/>
                </a:lnTo>
                <a:lnTo>
                  <a:pt x="683376" y="2653933"/>
                </a:lnTo>
                <a:lnTo>
                  <a:pt x="627758" y="2620144"/>
                </a:lnTo>
                <a:cubicBezTo>
                  <a:pt x="475063" y="2516985"/>
                  <a:pt x="343288" y="2385210"/>
                  <a:pt x="240129" y="2232514"/>
                </a:cubicBezTo>
                <a:lnTo>
                  <a:pt x="206340" y="2176896"/>
                </a:lnTo>
                <a:close/>
                <a:moveTo>
                  <a:pt x="2346643" y="1999483"/>
                </a:moveTo>
                <a:lnTo>
                  <a:pt x="2653932" y="2176896"/>
                </a:lnTo>
                <a:lnTo>
                  <a:pt x="2620144" y="2232514"/>
                </a:lnTo>
                <a:cubicBezTo>
                  <a:pt x="2516985" y="2385210"/>
                  <a:pt x="2385210" y="2516985"/>
                  <a:pt x="2232514" y="2620144"/>
                </a:cubicBezTo>
                <a:lnTo>
                  <a:pt x="2176896" y="2653933"/>
                </a:lnTo>
                <a:lnTo>
                  <a:pt x="1999483" y="2346644"/>
                </a:lnTo>
                <a:lnTo>
                  <a:pt x="2033975" y="2325689"/>
                </a:lnTo>
                <a:cubicBezTo>
                  <a:pt x="2148887" y="2248056"/>
                  <a:pt x="2248056" y="2148887"/>
                  <a:pt x="2325689" y="2033975"/>
                </a:cubicBezTo>
                <a:close/>
                <a:moveTo>
                  <a:pt x="2505172" y="1528439"/>
                </a:moveTo>
                <a:lnTo>
                  <a:pt x="2860272" y="1528439"/>
                </a:lnTo>
                <a:lnTo>
                  <a:pt x="2857827" y="1576867"/>
                </a:lnTo>
                <a:cubicBezTo>
                  <a:pt x="2838229" y="1769842"/>
                  <a:pt x="2780398" y="1951515"/>
                  <a:pt x="2692027" y="2114190"/>
                </a:cubicBezTo>
                <a:lnTo>
                  <a:pt x="2690094" y="2117373"/>
                </a:lnTo>
                <a:lnTo>
                  <a:pt x="2382316" y="1939677"/>
                </a:lnTo>
                <a:lnTo>
                  <a:pt x="2425265" y="1850521"/>
                </a:lnTo>
                <a:cubicBezTo>
                  <a:pt x="2466253" y="1753614"/>
                  <a:pt x="2493499" y="1649479"/>
                  <a:pt x="2504560" y="1540560"/>
                </a:cubicBezTo>
                <a:close/>
                <a:moveTo>
                  <a:pt x="355100" y="1528439"/>
                </a:moveTo>
                <a:lnTo>
                  <a:pt x="355712" y="1540560"/>
                </a:lnTo>
                <a:cubicBezTo>
                  <a:pt x="366774" y="1649479"/>
                  <a:pt x="394020" y="1753614"/>
                  <a:pt x="435008" y="1850521"/>
                </a:cubicBezTo>
                <a:lnTo>
                  <a:pt x="477956" y="1939677"/>
                </a:lnTo>
                <a:lnTo>
                  <a:pt x="170178" y="2117372"/>
                </a:lnTo>
                <a:lnTo>
                  <a:pt x="168245" y="2114190"/>
                </a:lnTo>
                <a:cubicBezTo>
                  <a:pt x="79875" y="1951515"/>
                  <a:pt x="22043" y="1769842"/>
                  <a:pt x="2446" y="1576867"/>
                </a:cubicBezTo>
                <a:lnTo>
                  <a:pt x="0" y="1528439"/>
                </a:lnTo>
                <a:close/>
                <a:moveTo>
                  <a:pt x="2690094" y="742900"/>
                </a:moveTo>
                <a:lnTo>
                  <a:pt x="2692027" y="746082"/>
                </a:lnTo>
                <a:cubicBezTo>
                  <a:pt x="2780398" y="908757"/>
                  <a:pt x="2838229" y="1090430"/>
                  <a:pt x="2857827" y="1283406"/>
                </a:cubicBezTo>
                <a:lnTo>
                  <a:pt x="2860272" y="1331833"/>
                </a:lnTo>
                <a:lnTo>
                  <a:pt x="2505172" y="1331833"/>
                </a:lnTo>
                <a:lnTo>
                  <a:pt x="2504560" y="1319712"/>
                </a:lnTo>
                <a:cubicBezTo>
                  <a:pt x="2493499" y="1210793"/>
                  <a:pt x="2466253" y="1106658"/>
                  <a:pt x="2425265" y="1009751"/>
                </a:cubicBezTo>
                <a:lnTo>
                  <a:pt x="2382316" y="920596"/>
                </a:lnTo>
                <a:close/>
                <a:moveTo>
                  <a:pt x="170178" y="742900"/>
                </a:moveTo>
                <a:lnTo>
                  <a:pt x="477956" y="920596"/>
                </a:lnTo>
                <a:lnTo>
                  <a:pt x="435008" y="1009751"/>
                </a:lnTo>
                <a:cubicBezTo>
                  <a:pt x="394020" y="1106658"/>
                  <a:pt x="366774" y="1210793"/>
                  <a:pt x="355712" y="1319712"/>
                </a:cubicBezTo>
                <a:lnTo>
                  <a:pt x="355100" y="1331833"/>
                </a:lnTo>
                <a:lnTo>
                  <a:pt x="0" y="1331833"/>
                </a:lnTo>
                <a:lnTo>
                  <a:pt x="2446" y="1283406"/>
                </a:lnTo>
                <a:cubicBezTo>
                  <a:pt x="22043" y="1090430"/>
                  <a:pt x="79875" y="908757"/>
                  <a:pt x="168245" y="746082"/>
                </a:cubicBezTo>
                <a:close/>
                <a:moveTo>
                  <a:pt x="683376" y="206340"/>
                </a:moveTo>
                <a:lnTo>
                  <a:pt x="860790" y="513629"/>
                </a:lnTo>
                <a:lnTo>
                  <a:pt x="826298" y="534583"/>
                </a:lnTo>
                <a:cubicBezTo>
                  <a:pt x="711385" y="612217"/>
                  <a:pt x="612217" y="711385"/>
                  <a:pt x="534583" y="826298"/>
                </a:cubicBezTo>
                <a:lnTo>
                  <a:pt x="513629" y="860790"/>
                </a:lnTo>
                <a:lnTo>
                  <a:pt x="206340" y="683376"/>
                </a:lnTo>
                <a:lnTo>
                  <a:pt x="240129" y="627758"/>
                </a:lnTo>
                <a:cubicBezTo>
                  <a:pt x="343288" y="475062"/>
                  <a:pt x="475063" y="343288"/>
                  <a:pt x="627758" y="240129"/>
                </a:cubicBezTo>
                <a:close/>
                <a:moveTo>
                  <a:pt x="2176896" y="206340"/>
                </a:moveTo>
                <a:lnTo>
                  <a:pt x="2232514" y="240129"/>
                </a:lnTo>
                <a:cubicBezTo>
                  <a:pt x="2385210" y="343288"/>
                  <a:pt x="2516985" y="475062"/>
                  <a:pt x="2620144" y="627758"/>
                </a:cubicBezTo>
                <a:lnTo>
                  <a:pt x="2653932" y="683376"/>
                </a:lnTo>
                <a:lnTo>
                  <a:pt x="2346644" y="860789"/>
                </a:lnTo>
                <a:lnTo>
                  <a:pt x="2325689" y="826298"/>
                </a:lnTo>
                <a:cubicBezTo>
                  <a:pt x="2248056" y="711385"/>
                  <a:pt x="2148887" y="612217"/>
                  <a:pt x="2033975" y="534583"/>
                </a:cubicBezTo>
                <a:lnTo>
                  <a:pt x="1999483" y="513629"/>
                </a:lnTo>
                <a:close/>
                <a:moveTo>
                  <a:pt x="1528439" y="0"/>
                </a:moveTo>
                <a:lnTo>
                  <a:pt x="1576867" y="2445"/>
                </a:lnTo>
                <a:cubicBezTo>
                  <a:pt x="1769842" y="22043"/>
                  <a:pt x="1951515" y="79874"/>
                  <a:pt x="2114190" y="168245"/>
                </a:cubicBezTo>
                <a:lnTo>
                  <a:pt x="2117373" y="170178"/>
                </a:lnTo>
                <a:lnTo>
                  <a:pt x="1939677" y="477956"/>
                </a:lnTo>
                <a:lnTo>
                  <a:pt x="1850521" y="435008"/>
                </a:lnTo>
                <a:cubicBezTo>
                  <a:pt x="1753614" y="394020"/>
                  <a:pt x="1649479" y="366773"/>
                  <a:pt x="1540560" y="355712"/>
                </a:cubicBezTo>
                <a:lnTo>
                  <a:pt x="1528440" y="355100"/>
                </a:lnTo>
                <a:close/>
                <a:moveTo>
                  <a:pt x="1331833" y="0"/>
                </a:moveTo>
                <a:lnTo>
                  <a:pt x="1331833" y="355100"/>
                </a:lnTo>
                <a:lnTo>
                  <a:pt x="1319712" y="355712"/>
                </a:lnTo>
                <a:cubicBezTo>
                  <a:pt x="1210793" y="366773"/>
                  <a:pt x="1106658" y="394020"/>
                  <a:pt x="1009751" y="435008"/>
                </a:cubicBezTo>
                <a:lnTo>
                  <a:pt x="920596" y="477956"/>
                </a:lnTo>
                <a:lnTo>
                  <a:pt x="742900" y="170178"/>
                </a:lnTo>
                <a:lnTo>
                  <a:pt x="746082" y="168245"/>
                </a:lnTo>
                <a:cubicBezTo>
                  <a:pt x="908758" y="79874"/>
                  <a:pt x="1090430" y="22043"/>
                  <a:pt x="1283406" y="2445"/>
                </a:cubicBezTo>
                <a:close/>
              </a:path>
            </a:pathLst>
          </a:cu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任意多边形 33"/>
          <p:cNvSpPr/>
          <p:nvPr/>
        </p:nvSpPr>
        <p:spPr>
          <a:xfrm>
            <a:off x="5398165" y="2858900"/>
            <a:ext cx="1405212" cy="1405721"/>
          </a:xfrm>
          <a:custGeom>
            <a:avLst/>
            <a:gdLst>
              <a:gd name="connsiteX0" fmla="*/ 1045745 w 1894885"/>
              <a:gd name="connsiteY0" fmla="*/ 1187338 h 1894885"/>
              <a:gd name="connsiteX1" fmla="*/ 1393115 w 1894885"/>
              <a:gd name="connsiteY1" fmla="*/ 1789001 h 1894885"/>
              <a:gd name="connsiteX2" fmla="*/ 1318198 w 1894885"/>
              <a:gd name="connsiteY2" fmla="*/ 1825090 h 1894885"/>
              <a:gd name="connsiteX3" fmla="*/ 1139404 w 1894885"/>
              <a:gd name="connsiteY3" fmla="*/ 1880591 h 1894885"/>
              <a:gd name="connsiteX4" fmla="*/ 1045745 w 1894885"/>
              <a:gd name="connsiteY4" fmla="*/ 1894885 h 1894885"/>
              <a:gd name="connsiteX5" fmla="*/ 849139 w 1894885"/>
              <a:gd name="connsiteY5" fmla="*/ 1187338 h 1894885"/>
              <a:gd name="connsiteX6" fmla="*/ 849139 w 1894885"/>
              <a:gd name="connsiteY6" fmla="*/ 1894885 h 1894885"/>
              <a:gd name="connsiteX7" fmla="*/ 755480 w 1894885"/>
              <a:gd name="connsiteY7" fmla="*/ 1880591 h 1894885"/>
              <a:gd name="connsiteX8" fmla="*/ 576686 w 1894885"/>
              <a:gd name="connsiteY8" fmla="*/ 1825090 h 1894885"/>
              <a:gd name="connsiteX9" fmla="*/ 501769 w 1894885"/>
              <a:gd name="connsiteY9" fmla="*/ 1789000 h 1894885"/>
              <a:gd name="connsiteX10" fmla="*/ 1048078 w 1894885"/>
              <a:gd name="connsiteY10" fmla="*/ 1045746 h 1894885"/>
              <a:gd name="connsiteX11" fmla="*/ 1753616 w 1894885"/>
              <a:gd name="connsiteY11" fmla="*/ 1453088 h 1894885"/>
              <a:gd name="connsiteX12" fmla="*/ 1737270 w 1894885"/>
              <a:gd name="connsiteY12" fmla="*/ 1479994 h 1894885"/>
              <a:gd name="connsiteX13" fmla="*/ 1479994 w 1894885"/>
              <a:gd name="connsiteY13" fmla="*/ 1737270 h 1894885"/>
              <a:gd name="connsiteX14" fmla="*/ 1453088 w 1894885"/>
              <a:gd name="connsiteY14" fmla="*/ 1753616 h 1894885"/>
              <a:gd name="connsiteX15" fmla="*/ 1045745 w 1894885"/>
              <a:gd name="connsiteY15" fmla="*/ 1048078 h 1894885"/>
              <a:gd name="connsiteX16" fmla="*/ 1045745 w 1894885"/>
              <a:gd name="connsiteY16" fmla="*/ 1045746 h 1894885"/>
              <a:gd name="connsiteX17" fmla="*/ 846808 w 1894885"/>
              <a:gd name="connsiteY17" fmla="*/ 1045746 h 1894885"/>
              <a:gd name="connsiteX18" fmla="*/ 849139 w 1894885"/>
              <a:gd name="connsiteY18" fmla="*/ 1045746 h 1894885"/>
              <a:gd name="connsiteX19" fmla="*/ 849139 w 1894885"/>
              <a:gd name="connsiteY19" fmla="*/ 1048078 h 1894885"/>
              <a:gd name="connsiteX20" fmla="*/ 441797 w 1894885"/>
              <a:gd name="connsiteY20" fmla="*/ 1753616 h 1894885"/>
              <a:gd name="connsiteX21" fmla="*/ 414891 w 1894885"/>
              <a:gd name="connsiteY21" fmla="*/ 1737270 h 1894885"/>
              <a:gd name="connsiteX22" fmla="*/ 157614 w 1894885"/>
              <a:gd name="connsiteY22" fmla="*/ 1479994 h 1894885"/>
              <a:gd name="connsiteX23" fmla="*/ 141269 w 1894885"/>
              <a:gd name="connsiteY23" fmla="*/ 1453088 h 1894885"/>
              <a:gd name="connsiteX24" fmla="*/ 1187338 w 1894885"/>
              <a:gd name="connsiteY24" fmla="*/ 1045745 h 1894885"/>
              <a:gd name="connsiteX25" fmla="*/ 1894885 w 1894885"/>
              <a:gd name="connsiteY25" fmla="*/ 1045745 h 1894885"/>
              <a:gd name="connsiteX26" fmla="*/ 1880591 w 1894885"/>
              <a:gd name="connsiteY26" fmla="*/ 1139404 h 1894885"/>
              <a:gd name="connsiteX27" fmla="*/ 1825090 w 1894885"/>
              <a:gd name="connsiteY27" fmla="*/ 1318198 h 1894885"/>
              <a:gd name="connsiteX28" fmla="*/ 1789000 w 1894885"/>
              <a:gd name="connsiteY28" fmla="*/ 1393116 h 1894885"/>
              <a:gd name="connsiteX29" fmla="*/ 707547 w 1894885"/>
              <a:gd name="connsiteY29" fmla="*/ 1045745 h 1894885"/>
              <a:gd name="connsiteX30" fmla="*/ 105884 w 1894885"/>
              <a:gd name="connsiteY30" fmla="*/ 1393115 h 1894885"/>
              <a:gd name="connsiteX31" fmla="*/ 69795 w 1894885"/>
              <a:gd name="connsiteY31" fmla="*/ 1318198 h 1894885"/>
              <a:gd name="connsiteX32" fmla="*/ 14294 w 1894885"/>
              <a:gd name="connsiteY32" fmla="*/ 1139404 h 1894885"/>
              <a:gd name="connsiteX33" fmla="*/ 0 w 1894885"/>
              <a:gd name="connsiteY33" fmla="*/ 1045745 h 1894885"/>
              <a:gd name="connsiteX34" fmla="*/ 1789001 w 1894885"/>
              <a:gd name="connsiteY34" fmla="*/ 501769 h 1894885"/>
              <a:gd name="connsiteX35" fmla="*/ 1825090 w 1894885"/>
              <a:gd name="connsiteY35" fmla="*/ 576686 h 1894885"/>
              <a:gd name="connsiteX36" fmla="*/ 1880591 w 1894885"/>
              <a:gd name="connsiteY36" fmla="*/ 755480 h 1894885"/>
              <a:gd name="connsiteX37" fmla="*/ 1894885 w 1894885"/>
              <a:gd name="connsiteY37" fmla="*/ 849139 h 1894885"/>
              <a:gd name="connsiteX38" fmla="*/ 1187338 w 1894885"/>
              <a:gd name="connsiteY38" fmla="*/ 849139 h 1894885"/>
              <a:gd name="connsiteX39" fmla="*/ 105884 w 1894885"/>
              <a:gd name="connsiteY39" fmla="*/ 501769 h 1894885"/>
              <a:gd name="connsiteX40" fmla="*/ 707547 w 1894885"/>
              <a:gd name="connsiteY40" fmla="*/ 849139 h 1894885"/>
              <a:gd name="connsiteX41" fmla="*/ 0 w 1894885"/>
              <a:gd name="connsiteY41" fmla="*/ 849139 h 1894885"/>
              <a:gd name="connsiteX42" fmla="*/ 14294 w 1894885"/>
              <a:gd name="connsiteY42" fmla="*/ 755480 h 1894885"/>
              <a:gd name="connsiteX43" fmla="*/ 69795 w 1894885"/>
              <a:gd name="connsiteY43" fmla="*/ 576686 h 1894885"/>
              <a:gd name="connsiteX44" fmla="*/ 441797 w 1894885"/>
              <a:gd name="connsiteY44" fmla="*/ 141268 h 1894885"/>
              <a:gd name="connsiteX45" fmla="*/ 849139 w 1894885"/>
              <a:gd name="connsiteY45" fmla="*/ 846806 h 1894885"/>
              <a:gd name="connsiteX46" fmla="*/ 849139 w 1894885"/>
              <a:gd name="connsiteY46" fmla="*/ 849140 h 1894885"/>
              <a:gd name="connsiteX47" fmla="*/ 846806 w 1894885"/>
              <a:gd name="connsiteY47" fmla="*/ 849139 h 1894885"/>
              <a:gd name="connsiteX48" fmla="*/ 141268 w 1894885"/>
              <a:gd name="connsiteY48" fmla="*/ 441797 h 1894885"/>
              <a:gd name="connsiteX49" fmla="*/ 157614 w 1894885"/>
              <a:gd name="connsiteY49" fmla="*/ 414890 h 1894885"/>
              <a:gd name="connsiteX50" fmla="*/ 414891 w 1894885"/>
              <a:gd name="connsiteY50" fmla="*/ 157614 h 1894885"/>
              <a:gd name="connsiteX51" fmla="*/ 1453088 w 1894885"/>
              <a:gd name="connsiteY51" fmla="*/ 141268 h 1894885"/>
              <a:gd name="connsiteX52" fmla="*/ 1479994 w 1894885"/>
              <a:gd name="connsiteY52" fmla="*/ 157614 h 1894885"/>
              <a:gd name="connsiteX53" fmla="*/ 1737270 w 1894885"/>
              <a:gd name="connsiteY53" fmla="*/ 414890 h 1894885"/>
              <a:gd name="connsiteX54" fmla="*/ 1753616 w 1894885"/>
              <a:gd name="connsiteY54" fmla="*/ 441797 h 1894885"/>
              <a:gd name="connsiteX55" fmla="*/ 1048077 w 1894885"/>
              <a:gd name="connsiteY55" fmla="*/ 849139 h 1894885"/>
              <a:gd name="connsiteX56" fmla="*/ 1045745 w 1894885"/>
              <a:gd name="connsiteY56" fmla="*/ 849140 h 1894885"/>
              <a:gd name="connsiteX57" fmla="*/ 1045745 w 1894885"/>
              <a:gd name="connsiteY57" fmla="*/ 846806 h 1894885"/>
              <a:gd name="connsiteX58" fmla="*/ 1045746 w 1894885"/>
              <a:gd name="connsiteY58" fmla="*/ 0 h 1894885"/>
              <a:gd name="connsiteX59" fmla="*/ 1139404 w 1894885"/>
              <a:gd name="connsiteY59" fmla="*/ 14294 h 1894885"/>
              <a:gd name="connsiteX60" fmla="*/ 1318198 w 1894885"/>
              <a:gd name="connsiteY60" fmla="*/ 69794 h 1894885"/>
              <a:gd name="connsiteX61" fmla="*/ 1393116 w 1894885"/>
              <a:gd name="connsiteY61" fmla="*/ 105884 h 1894885"/>
              <a:gd name="connsiteX62" fmla="*/ 1045746 w 1894885"/>
              <a:gd name="connsiteY62" fmla="*/ 707547 h 1894885"/>
              <a:gd name="connsiteX63" fmla="*/ 849139 w 1894885"/>
              <a:gd name="connsiteY63" fmla="*/ 0 h 1894885"/>
              <a:gd name="connsiteX64" fmla="*/ 849139 w 1894885"/>
              <a:gd name="connsiteY64" fmla="*/ 707547 h 1894885"/>
              <a:gd name="connsiteX65" fmla="*/ 501769 w 1894885"/>
              <a:gd name="connsiteY65" fmla="*/ 105884 h 1894885"/>
              <a:gd name="connsiteX66" fmla="*/ 576686 w 1894885"/>
              <a:gd name="connsiteY66" fmla="*/ 69794 h 1894885"/>
              <a:gd name="connsiteX67" fmla="*/ 755480 w 1894885"/>
              <a:gd name="connsiteY67" fmla="*/ 14294 h 1894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94885" h="1894885">
                <a:moveTo>
                  <a:pt x="1045745" y="1187338"/>
                </a:moveTo>
                <a:lnTo>
                  <a:pt x="1393115" y="1789001"/>
                </a:lnTo>
                <a:lnTo>
                  <a:pt x="1318198" y="1825090"/>
                </a:lnTo>
                <a:cubicBezTo>
                  <a:pt x="1261220" y="1849190"/>
                  <a:pt x="1201410" y="1867903"/>
                  <a:pt x="1139404" y="1880591"/>
                </a:cubicBezTo>
                <a:lnTo>
                  <a:pt x="1045745" y="1894885"/>
                </a:lnTo>
                <a:close/>
                <a:moveTo>
                  <a:pt x="849139" y="1187338"/>
                </a:moveTo>
                <a:lnTo>
                  <a:pt x="849139" y="1894885"/>
                </a:lnTo>
                <a:lnTo>
                  <a:pt x="755480" y="1880591"/>
                </a:lnTo>
                <a:cubicBezTo>
                  <a:pt x="693475" y="1867903"/>
                  <a:pt x="633664" y="1849190"/>
                  <a:pt x="576686" y="1825090"/>
                </a:cubicBezTo>
                <a:lnTo>
                  <a:pt x="501769" y="1789000"/>
                </a:lnTo>
                <a:close/>
                <a:moveTo>
                  <a:pt x="1048078" y="1045746"/>
                </a:moveTo>
                <a:lnTo>
                  <a:pt x="1753616" y="1453088"/>
                </a:lnTo>
                <a:lnTo>
                  <a:pt x="1737270" y="1479994"/>
                </a:lnTo>
                <a:cubicBezTo>
                  <a:pt x="1668802" y="1581341"/>
                  <a:pt x="1581341" y="1668802"/>
                  <a:pt x="1479994" y="1737270"/>
                </a:cubicBezTo>
                <a:lnTo>
                  <a:pt x="1453088" y="1753616"/>
                </a:lnTo>
                <a:lnTo>
                  <a:pt x="1045745" y="1048078"/>
                </a:lnTo>
                <a:lnTo>
                  <a:pt x="1045745" y="1045746"/>
                </a:lnTo>
                <a:close/>
                <a:moveTo>
                  <a:pt x="846808" y="1045746"/>
                </a:moveTo>
                <a:lnTo>
                  <a:pt x="849139" y="1045746"/>
                </a:lnTo>
                <a:lnTo>
                  <a:pt x="849139" y="1048078"/>
                </a:lnTo>
                <a:lnTo>
                  <a:pt x="441797" y="1753616"/>
                </a:lnTo>
                <a:lnTo>
                  <a:pt x="414891" y="1737270"/>
                </a:lnTo>
                <a:cubicBezTo>
                  <a:pt x="313544" y="1668802"/>
                  <a:pt x="226083" y="1581341"/>
                  <a:pt x="157614" y="1479994"/>
                </a:cubicBezTo>
                <a:lnTo>
                  <a:pt x="141269" y="1453088"/>
                </a:lnTo>
                <a:close/>
                <a:moveTo>
                  <a:pt x="1187338" y="1045745"/>
                </a:moveTo>
                <a:lnTo>
                  <a:pt x="1894885" y="1045745"/>
                </a:lnTo>
                <a:lnTo>
                  <a:pt x="1880591" y="1139404"/>
                </a:lnTo>
                <a:cubicBezTo>
                  <a:pt x="1867903" y="1201409"/>
                  <a:pt x="1849190" y="1261220"/>
                  <a:pt x="1825090" y="1318198"/>
                </a:cubicBezTo>
                <a:lnTo>
                  <a:pt x="1789000" y="1393116"/>
                </a:lnTo>
                <a:close/>
                <a:moveTo>
                  <a:pt x="707547" y="1045745"/>
                </a:moveTo>
                <a:lnTo>
                  <a:pt x="105884" y="1393115"/>
                </a:lnTo>
                <a:lnTo>
                  <a:pt x="69795" y="1318198"/>
                </a:lnTo>
                <a:cubicBezTo>
                  <a:pt x="45695" y="1261220"/>
                  <a:pt x="26982" y="1201409"/>
                  <a:pt x="14294" y="1139404"/>
                </a:cubicBezTo>
                <a:lnTo>
                  <a:pt x="0" y="1045745"/>
                </a:lnTo>
                <a:close/>
                <a:moveTo>
                  <a:pt x="1789001" y="501769"/>
                </a:moveTo>
                <a:lnTo>
                  <a:pt x="1825090" y="576686"/>
                </a:lnTo>
                <a:cubicBezTo>
                  <a:pt x="1849190" y="633664"/>
                  <a:pt x="1867903" y="693475"/>
                  <a:pt x="1880591" y="755480"/>
                </a:cubicBezTo>
                <a:lnTo>
                  <a:pt x="1894885" y="849139"/>
                </a:lnTo>
                <a:lnTo>
                  <a:pt x="1187338" y="849139"/>
                </a:lnTo>
                <a:close/>
                <a:moveTo>
                  <a:pt x="105884" y="501769"/>
                </a:moveTo>
                <a:lnTo>
                  <a:pt x="707547" y="849139"/>
                </a:lnTo>
                <a:lnTo>
                  <a:pt x="0" y="849139"/>
                </a:lnTo>
                <a:lnTo>
                  <a:pt x="14294" y="755480"/>
                </a:lnTo>
                <a:cubicBezTo>
                  <a:pt x="26982" y="693475"/>
                  <a:pt x="45695" y="633664"/>
                  <a:pt x="69795" y="576686"/>
                </a:cubicBezTo>
                <a:close/>
                <a:moveTo>
                  <a:pt x="441797" y="141268"/>
                </a:moveTo>
                <a:lnTo>
                  <a:pt x="849139" y="846806"/>
                </a:lnTo>
                <a:lnTo>
                  <a:pt x="849139" y="849140"/>
                </a:lnTo>
                <a:lnTo>
                  <a:pt x="846806" y="849139"/>
                </a:lnTo>
                <a:lnTo>
                  <a:pt x="141268" y="441797"/>
                </a:lnTo>
                <a:lnTo>
                  <a:pt x="157614" y="414890"/>
                </a:lnTo>
                <a:cubicBezTo>
                  <a:pt x="226083" y="313544"/>
                  <a:pt x="313544" y="226083"/>
                  <a:pt x="414891" y="157614"/>
                </a:cubicBezTo>
                <a:close/>
                <a:moveTo>
                  <a:pt x="1453088" y="141268"/>
                </a:moveTo>
                <a:lnTo>
                  <a:pt x="1479994" y="157614"/>
                </a:lnTo>
                <a:cubicBezTo>
                  <a:pt x="1581341" y="226083"/>
                  <a:pt x="1668802" y="313544"/>
                  <a:pt x="1737270" y="414890"/>
                </a:cubicBezTo>
                <a:lnTo>
                  <a:pt x="1753616" y="441797"/>
                </a:lnTo>
                <a:lnTo>
                  <a:pt x="1048077" y="849139"/>
                </a:lnTo>
                <a:lnTo>
                  <a:pt x="1045745" y="849140"/>
                </a:lnTo>
                <a:lnTo>
                  <a:pt x="1045745" y="846806"/>
                </a:lnTo>
                <a:close/>
                <a:moveTo>
                  <a:pt x="1045746" y="0"/>
                </a:moveTo>
                <a:lnTo>
                  <a:pt x="1139404" y="14294"/>
                </a:lnTo>
                <a:cubicBezTo>
                  <a:pt x="1201410" y="26982"/>
                  <a:pt x="1261220" y="45695"/>
                  <a:pt x="1318198" y="69794"/>
                </a:cubicBezTo>
                <a:lnTo>
                  <a:pt x="1393116" y="105884"/>
                </a:lnTo>
                <a:lnTo>
                  <a:pt x="1045746" y="707547"/>
                </a:lnTo>
                <a:close/>
                <a:moveTo>
                  <a:pt x="849139" y="0"/>
                </a:moveTo>
                <a:lnTo>
                  <a:pt x="849139" y="707547"/>
                </a:lnTo>
                <a:lnTo>
                  <a:pt x="501769" y="105884"/>
                </a:lnTo>
                <a:lnTo>
                  <a:pt x="576686" y="69794"/>
                </a:lnTo>
                <a:cubicBezTo>
                  <a:pt x="633664" y="45695"/>
                  <a:pt x="693475" y="26982"/>
                  <a:pt x="755480" y="1429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683" tIns="43341" rIns="86683" bIns="43341" rtlCol="0" anchor="ctr"/>
          <a:lstStyle/>
          <a:p>
            <a:pPr algn="ctr" defTabSz="457200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TextBox 41"/>
          <p:cNvSpPr txBox="1"/>
          <p:nvPr/>
        </p:nvSpPr>
        <p:spPr>
          <a:xfrm>
            <a:off x="1458182" y="1789384"/>
            <a:ext cx="2513516" cy="223774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oid 关键字一定是函数声明。Void_handle()继续读入 void 后序 部分，直到’{‘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t 关键字可能是函数定义，也可能是变量定义，其中变量定义还分为局部变量定义和全局变量定义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读到了’}’，则会在局部变量栈中持续退栈，直至第一个’{‘也退栈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14" name="TextBox 170"/>
          <p:cNvSpPr txBox="1"/>
          <p:nvPr/>
        </p:nvSpPr>
        <p:spPr>
          <a:xfrm>
            <a:off x="1458183" y="1349217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r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变量和函数声明的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TextBox 170"/>
          <p:cNvSpPr txBox="1"/>
          <p:nvPr/>
        </p:nvSpPr>
        <p:spPr>
          <a:xfrm>
            <a:off x="1667205" y="4326925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if,while</a:t>
            </a: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条件语句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TextBox 41"/>
          <p:cNvSpPr txBox="1"/>
          <p:nvPr/>
        </p:nvSpPr>
        <p:spPr>
          <a:xfrm>
            <a:off x="7881919" y="1786621"/>
            <a:ext cx="2513516" cy="247777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整个表达式 如：if( r )，则 r 为表达式 读入并传递给 r_handle()， r_handle()根据&lt;,&gt;,=进行拆分，如 s1&lt;s2，则将 s1,s2 分别传递给 s_handle()。r_handle()扫描，确定* /(rank = 2)和 + -(rank = 1)的 数目 num1,num2，将栈和 num1，num2 传递给 s_handle().然后 s_handle()利用栈和递归函数的方法最终得到一个空栈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18" name="TextBox 170"/>
          <p:cNvSpPr txBox="1"/>
          <p:nvPr/>
        </p:nvSpPr>
        <p:spPr>
          <a:xfrm>
            <a:off x="7881920" y="1349628"/>
            <a:ext cx="2303504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l"/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cs typeface="Lato Regular"/>
                <a:sym typeface="+mn-ea"/>
              </a:rPr>
              <a:t>表达式expression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TextBox 41"/>
          <p:cNvSpPr txBox="1"/>
          <p:nvPr/>
        </p:nvSpPr>
        <p:spPr>
          <a:xfrm>
            <a:off x="7881417" y="4936415"/>
            <a:ext cx="2513516" cy="1278890"/>
          </a:xfrm>
          <a:prstGeom prst="rect">
            <a:avLst/>
          </a:prstGeom>
          <a:noFill/>
        </p:spPr>
        <p:txBody>
          <a:bodyPr wrap="square" lIns="81210" tIns="40606" rIns="81210" bIns="40606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若有参数，则需要先把参数入栈（将实参的 pos、num赋予形参），类似于传地址的参数传递方式。如果函数有返回值，则先传值，再return；否则，直接 return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20" name="TextBox 170"/>
          <p:cNvSpPr txBox="1"/>
          <p:nvPr/>
        </p:nvSpPr>
        <p:spPr>
          <a:xfrm>
            <a:off x="7881620" y="4552315"/>
            <a:ext cx="1325880" cy="295910"/>
          </a:xfrm>
          <a:prstGeom prst="rect">
            <a:avLst/>
          </a:prstGeom>
          <a:noFill/>
        </p:spPr>
        <p:txBody>
          <a:bodyPr wrap="square" lIns="91414" tIns="45707" rIns="91414" bIns="45707" rtlCol="0">
            <a:spAutoFit/>
          </a:bodyPr>
          <a:lstStyle/>
          <a:p>
            <a:pPr algn="dist" defTabSz="914400">
              <a:defRPr/>
            </a:pPr>
            <a:r>
              <a:rPr lang="zh-CN" altLang="en-US" sz="1335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调用处理</a:t>
            </a:r>
            <a:endParaRPr lang="en-US" altLang="zh-CN" sz="1335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667827" y="4848225"/>
          <a:ext cx="2349500" cy="167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8805"/>
                <a:gridCol w="1750695"/>
              </a:tblGrid>
              <a:tr h="7620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if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while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0:(jx,a,b,L2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1:(j,-,-,$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2:(-,-,-,-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......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-1:(j,-,-,L0)</a:t>
                      </a:r>
                      <a:endParaRPr 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Li: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13" grpId="0"/>
      <p:bldP spid="14" grpId="0"/>
      <p:bldP spid="16" grpId="0"/>
      <p:bldP spid="17" grpId="0"/>
      <p:bldP spid="18" grpId="0"/>
      <p:bldP spid="19" grpId="0"/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15679" y="4351630"/>
            <a:ext cx="1634490" cy="1320800"/>
          </a:xfrm>
          <a:prstGeom prst="rect">
            <a:avLst/>
          </a:prstGeom>
        </p:spPr>
        <p:txBody>
          <a:bodyPr wrap="none" lIns="121861" tIns="60931" rIns="121861" bIns="60931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7995" baseline="12000" dirty="0" smtClean="0">
                <a:solidFill>
                  <a:schemeClr val="accent1"/>
                </a:solidFill>
                <a:effectLst>
                  <a:innerShdw blurRad="63500" dist="50800" dir="18900000">
                    <a:prstClr val="black">
                      <a:alpha val="30000"/>
                    </a:prstClr>
                  </a:innerShdw>
                </a:effectLst>
                <a:latin typeface="等线" panose="02010600030101010101" charset="-122"/>
                <a:ea typeface="等线" panose="02010600030101010101" charset="-122"/>
              </a:rPr>
              <a:t>2019</a:t>
            </a:r>
            <a:endParaRPr lang="en-US" altLang="zh-CN" sz="7995" baseline="12000" dirty="0" smtClean="0">
              <a:solidFill>
                <a:schemeClr val="accent1"/>
              </a:solidFill>
              <a:effectLst>
                <a:innerShdw blurRad="63500" dist="50800" dir="18900000">
                  <a:prstClr val="black">
                    <a:alpha val="30000"/>
                  </a:prstClr>
                </a:innerShdw>
              </a:effectLst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44815" y="3590066"/>
            <a:ext cx="4219356" cy="1005205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读到 main 函数后， read_main=1;f_kh 初始化为 0，每读到一个”{“， f_kh++，读到一个”}”f_kh--。若 read_main = 1 &amp;&amp; f_kh == 0，程序结束。大题程序框架如</a:t>
            </a:r>
            <a:r>
              <a:rPr lang="zh-CN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图所示</a:t>
            </a: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</a:t>
            </a:r>
            <a:endParaRPr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40505" y="3051175"/>
            <a:ext cx="1414145" cy="34163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 algn="l">
              <a:lnSpc>
                <a:spcPct val="120000"/>
              </a:lnSpc>
            </a:pPr>
            <a:r>
              <a:rPr sz="1200" dirty="0">
                <a:latin typeface="等线" panose="02010600030101010101" charset="-122"/>
                <a:ea typeface="等线" panose="02010600030101010101" charset="-122"/>
              </a:rPr>
              <a:t>结束语句处理</a:t>
            </a:r>
            <a:endParaRPr sz="1200" dirty="0">
              <a:latin typeface="等线" panose="02010600030101010101" charset="-122"/>
              <a:ea typeface="等线" panose="02010600030101010101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144435" y="3429210"/>
            <a:ext cx="5384791" cy="0"/>
          </a:xfrm>
          <a:prstGeom prst="line">
            <a:avLst/>
          </a:prstGeom>
          <a:noFill/>
          <a:ln w="9525">
            <a:solidFill>
              <a:srgbClr val="626262"/>
            </a:solidFill>
            <a:prstDash val="sys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4" name="组合 13"/>
          <p:cNvGrpSpPr/>
          <p:nvPr/>
        </p:nvGrpSpPr>
        <p:grpSpPr>
          <a:xfrm>
            <a:off x="1437630" y="1664513"/>
            <a:ext cx="2458311" cy="2458917"/>
            <a:chOff x="1497229" y="1317591"/>
            <a:chExt cx="1844302" cy="1844757"/>
          </a:xfrm>
        </p:grpSpPr>
        <p:sp>
          <p:nvSpPr>
            <p:cNvPr id="15" name="Oval 53"/>
            <p:cNvSpPr>
              <a:spLocks noChangeArrowheads="1"/>
            </p:cNvSpPr>
            <p:nvPr/>
          </p:nvSpPr>
          <p:spPr bwMode="auto">
            <a:xfrm>
              <a:off x="1497229" y="1317591"/>
              <a:ext cx="1844302" cy="1844757"/>
            </a:xfrm>
            <a:prstGeom prst="ellipse">
              <a:avLst/>
            </a:prstGeom>
            <a:gradFill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</a:gradFill>
            <a:ln w="28575">
              <a:solidFill>
                <a:schemeClr val="accent2"/>
              </a:solidFill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12" tIns="45706" rIns="91412" bIns="45706" anchor="ctr"/>
            <a:lstStyle/>
            <a:p>
              <a:pPr algn="ctr">
                <a:defRPr/>
              </a:pPr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552088" y="1387133"/>
              <a:ext cx="1734585" cy="1717411"/>
            </a:xfrm>
            <a:prstGeom prst="ellipse">
              <a:avLst/>
            </a:prstGeom>
            <a:blipFill dpi="0" rotWithShape="1">
              <a:blip r:embed="rId1" cstate="screen"/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latin typeface="等线" panose="02010600030101010101" charset="-122"/>
                <a:ea typeface="等线" panose="02010600030101010101" charset="-122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4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760" y="1266190"/>
            <a:ext cx="2618105" cy="477710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43705" y="1283111"/>
            <a:ext cx="4219356" cy="56261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lang="zh-CN"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中间代码进行</a:t>
            </a:r>
            <a:r>
              <a:rPr sz="12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三项优化，分别是删除无用跳转中间代码和删除公共子表达式、合并常数，具体代码如下：</a:t>
            </a:r>
            <a:endParaRPr sz="12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44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41975" y="4197350"/>
            <a:ext cx="6544310" cy="1847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图片 41" descr="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115" y="2357755"/>
            <a:ext cx="5196205" cy="4360545"/>
          </a:xfrm>
          <a:prstGeom prst="rect">
            <a:avLst/>
          </a:prstGeom>
        </p:spPr>
      </p:pic>
      <p:pic>
        <p:nvPicPr>
          <p:cNvPr id="40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5320" y="305435"/>
            <a:ext cx="5928995" cy="2960370"/>
          </a:xfrm>
          <a:prstGeom prst="rect">
            <a:avLst/>
          </a:prstGeom>
          <a:noFill/>
          <a:ln>
            <a:noFill/>
          </a:ln>
        </p:spPr>
      </p:pic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一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需求分析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5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46150" y="850265"/>
            <a:ext cx="10299065" cy="4399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元式转汇编语言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对于四元式(op,num1,num2,result): 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为=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若 num1 为数，则操作为 li $t0 2 sw $t0 -24($fp) 若 num2 为变量，则先把 num2 移动到寄存器，再进行赋值操作： sw $t0 -8($fp) li $t0 2 sw $t0 -24($fp)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 op 为 + - * / ：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、若 num1、num2 为数，则只需要再分配一个寄存器，将 num1 的值存储进寄存器，op $1 num2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、若 num1、num2 一个为数，一个为变量，则为变量分配寄存器，Op $1 num2，并置 bl.pos = 0，表示该变量的值只存在于内存中。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1" indent="0">
              <a:buFont typeface="Arial" panose="020B0604020202020204" pitchFamily="34" charset="0"/>
              <a:buNone/>
            </a:pP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、若 num1、num2 都为变量，则为这两个变量都分配寄存器，然后，Op $1 $2 同时置 bl1.pos = 0，记录新变量的属性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语义分析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3" name="文本框 17"/>
          <p:cNvSpPr txBox="1">
            <a:spLocks noChangeArrowheads="1"/>
          </p:cNvSpPr>
          <p:nvPr/>
        </p:nvSpPr>
        <p:spPr bwMode="auto">
          <a:xfrm>
            <a:off x="1036955" y="5567680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nt,para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变量定义语句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i,sw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存储相关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1036955" y="4860925"/>
            <a:ext cx="1029906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call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ret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，</a:t>
            </a: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if、while，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jne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bne,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j、jnz、jne、jg、jge、jl、jle 等跳转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" name="文本框 17"/>
          <p:cNvSpPr txBox="1">
            <a:spLocks noChangeArrowheads="1"/>
          </p:cNvSpPr>
          <p:nvPr/>
        </p:nvSpPr>
        <p:spPr bwMode="auto">
          <a:xfrm>
            <a:off x="1036955" y="6235065"/>
            <a:ext cx="1029906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当</a:t>
            </a:r>
            <a:r>
              <a:rPr lang="en-US" alt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op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为</a:t>
            </a:r>
            <a:r>
              <a:rPr 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func</a:t>
            </a:r>
            <a:r>
              <a:rPr lang="zh-CN" altLang="en-US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等函数定义语句：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 对应生成</a:t>
            </a:r>
            <a:r>
              <a:rPr lang="en-US" alt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label</a:t>
            </a:r>
            <a:r>
              <a:rPr lang="zh-CN" altLang="en-US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标签</a:t>
            </a:r>
            <a:r>
              <a:rPr lang="zh-CN" sz="2000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汇编指令。</a:t>
            </a:r>
            <a:endParaRPr lang="zh-CN" sz="2000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43705" y="1283111"/>
            <a:ext cx="4219356" cy="1300480"/>
          </a:xfrm>
          <a:prstGeom prst="rect">
            <a:avLst/>
          </a:prstGeom>
        </p:spPr>
        <p:txBody>
          <a:bodyPr wrap="square" lIns="121861" tIns="60931" rIns="121861" bIns="60931">
            <a:spAutoFit/>
          </a:bodyPr>
          <a:lstStyle/>
          <a:p>
            <a:pPr>
              <a:lnSpc>
                <a:spcPct val="120000"/>
              </a:lnSpc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处理函数：</a:t>
            </a:r>
            <a:endParaRPr lang="zh-CN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根据语法分析和语义分</a:t>
            </a:r>
            <a:endParaRPr lang="zh-CN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析记录的</a:t>
            </a:r>
            <a:r>
              <a:rPr lang="en-US" altLang="zh-CN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_errsig</a:t>
            </a: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信息，</a:t>
            </a:r>
            <a:endParaRPr lang="zh-CN" altLang="en-US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出对应提示</a:t>
            </a:r>
            <a:endParaRPr lang="zh-CN" altLang="en-US" sz="16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475806" y="7653224"/>
            <a:ext cx="2111583" cy="492256"/>
          </a:xfrm>
          <a:prstGeom prst="rect">
            <a:avLst/>
          </a:prstGeom>
          <a:noFill/>
        </p:spPr>
        <p:txBody>
          <a:bodyPr wrap="square" lIns="121861" tIns="60931" rIns="121861" bIns="60931" rtlCol="0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迟符号</a:t>
            </a:r>
            <a:endParaRPr lang="zh-CN" altLang="en-US" sz="24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" name="图片 1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35300" y="171450"/>
            <a:ext cx="8595360" cy="6515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错误处理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5"/>
          <p:cNvGrpSpPr/>
          <p:nvPr/>
        </p:nvGrpSpPr>
        <p:grpSpPr>
          <a:xfrm>
            <a:off x="3881089" y="2686429"/>
            <a:ext cx="4665827" cy="4171571"/>
            <a:chOff x="3880404" y="2686429"/>
            <a:chExt cx="4667267" cy="4171571"/>
          </a:xfrm>
        </p:grpSpPr>
        <p:sp>
          <p:nvSpPr>
            <p:cNvPr id="77" name="Freeform 5"/>
            <p:cNvSpPr/>
            <p:nvPr/>
          </p:nvSpPr>
          <p:spPr bwMode="auto">
            <a:xfrm>
              <a:off x="5403347" y="2686429"/>
              <a:ext cx="648270" cy="4158915"/>
            </a:xfrm>
            <a:custGeom>
              <a:avLst/>
              <a:gdLst>
                <a:gd name="T0" fmla="*/ 382 w 390"/>
                <a:gd name="T1" fmla="*/ 231 h 2501"/>
                <a:gd name="T2" fmla="*/ 209 w 390"/>
                <a:gd name="T3" fmla="*/ 11 h 2501"/>
                <a:gd name="T4" fmla="*/ 181 w 390"/>
                <a:gd name="T5" fmla="*/ 11 h 2501"/>
                <a:gd name="T6" fmla="*/ 8 w 390"/>
                <a:gd name="T7" fmla="*/ 231 h 2501"/>
                <a:gd name="T8" fmla="*/ 16 w 390"/>
                <a:gd name="T9" fmla="*/ 249 h 2501"/>
                <a:gd name="T10" fmla="*/ 71 w 390"/>
                <a:gd name="T11" fmla="*/ 249 h 2501"/>
                <a:gd name="T12" fmla="*/ 71 w 390"/>
                <a:gd name="T13" fmla="*/ 2501 h 2501"/>
                <a:gd name="T14" fmla="*/ 320 w 390"/>
                <a:gd name="T15" fmla="*/ 2501 h 2501"/>
                <a:gd name="T16" fmla="*/ 320 w 390"/>
                <a:gd name="T17" fmla="*/ 249 h 2501"/>
                <a:gd name="T18" fmla="*/ 374 w 390"/>
                <a:gd name="T19" fmla="*/ 249 h 2501"/>
                <a:gd name="T20" fmla="*/ 382 w 390"/>
                <a:gd name="T21" fmla="*/ 231 h 2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0" h="2501">
                  <a:moveTo>
                    <a:pt x="382" y="231"/>
                  </a:moveTo>
                  <a:cubicBezTo>
                    <a:pt x="209" y="11"/>
                    <a:pt x="209" y="11"/>
                    <a:pt x="209" y="11"/>
                  </a:cubicBezTo>
                  <a:cubicBezTo>
                    <a:pt x="202" y="0"/>
                    <a:pt x="189" y="0"/>
                    <a:pt x="181" y="11"/>
                  </a:cubicBezTo>
                  <a:cubicBezTo>
                    <a:pt x="8" y="231"/>
                    <a:pt x="8" y="231"/>
                    <a:pt x="8" y="231"/>
                  </a:cubicBezTo>
                  <a:cubicBezTo>
                    <a:pt x="0" y="241"/>
                    <a:pt x="4" y="249"/>
                    <a:pt x="16" y="249"/>
                  </a:cubicBezTo>
                  <a:cubicBezTo>
                    <a:pt x="71" y="249"/>
                    <a:pt x="71" y="249"/>
                    <a:pt x="71" y="249"/>
                  </a:cubicBezTo>
                  <a:cubicBezTo>
                    <a:pt x="71" y="2501"/>
                    <a:pt x="71" y="2501"/>
                    <a:pt x="71" y="2501"/>
                  </a:cubicBezTo>
                  <a:cubicBezTo>
                    <a:pt x="320" y="2501"/>
                    <a:pt x="320" y="2501"/>
                    <a:pt x="320" y="2501"/>
                  </a:cubicBezTo>
                  <a:cubicBezTo>
                    <a:pt x="320" y="249"/>
                    <a:pt x="320" y="249"/>
                    <a:pt x="320" y="249"/>
                  </a:cubicBezTo>
                  <a:cubicBezTo>
                    <a:pt x="374" y="249"/>
                    <a:pt x="374" y="249"/>
                    <a:pt x="374" y="249"/>
                  </a:cubicBezTo>
                  <a:cubicBezTo>
                    <a:pt x="386" y="249"/>
                    <a:pt x="390" y="241"/>
                    <a:pt x="382" y="231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8" name="Freeform 6"/>
            <p:cNvSpPr/>
            <p:nvPr/>
          </p:nvSpPr>
          <p:spPr bwMode="auto">
            <a:xfrm>
              <a:off x="5714123" y="2957127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79" name="Freeform 7"/>
            <p:cNvSpPr>
              <a:spLocks noEditPoints="1"/>
            </p:cNvSpPr>
            <p:nvPr/>
          </p:nvSpPr>
          <p:spPr bwMode="auto">
            <a:xfrm>
              <a:off x="5714123" y="3355090"/>
              <a:ext cx="26718" cy="3104245"/>
            </a:xfrm>
            <a:custGeom>
              <a:avLst/>
              <a:gdLst>
                <a:gd name="T0" fmla="*/ 0 w 16"/>
                <a:gd name="T1" fmla="*/ 1750 h 1867"/>
                <a:gd name="T2" fmla="*/ 0 w 16"/>
                <a:gd name="T3" fmla="*/ 1859 h 1867"/>
                <a:gd name="T4" fmla="*/ 8 w 16"/>
                <a:gd name="T5" fmla="*/ 1867 h 1867"/>
                <a:gd name="T6" fmla="*/ 16 w 16"/>
                <a:gd name="T7" fmla="*/ 1859 h 1867"/>
                <a:gd name="T8" fmla="*/ 16 w 16"/>
                <a:gd name="T9" fmla="*/ 1750 h 1867"/>
                <a:gd name="T10" fmla="*/ 8 w 16"/>
                <a:gd name="T11" fmla="*/ 1742 h 1867"/>
                <a:gd name="T12" fmla="*/ 0 w 16"/>
                <a:gd name="T13" fmla="*/ 1750 h 1867"/>
                <a:gd name="T14" fmla="*/ 0 w 16"/>
                <a:gd name="T15" fmla="*/ 1460 h 1867"/>
                <a:gd name="T16" fmla="*/ 0 w 16"/>
                <a:gd name="T17" fmla="*/ 1569 h 1867"/>
                <a:gd name="T18" fmla="*/ 8 w 16"/>
                <a:gd name="T19" fmla="*/ 1577 h 1867"/>
                <a:gd name="T20" fmla="*/ 16 w 16"/>
                <a:gd name="T21" fmla="*/ 1569 h 1867"/>
                <a:gd name="T22" fmla="*/ 16 w 16"/>
                <a:gd name="T23" fmla="*/ 1460 h 1867"/>
                <a:gd name="T24" fmla="*/ 8 w 16"/>
                <a:gd name="T25" fmla="*/ 1452 h 1867"/>
                <a:gd name="T26" fmla="*/ 0 w 16"/>
                <a:gd name="T27" fmla="*/ 1460 h 1867"/>
                <a:gd name="T28" fmla="*/ 0 w 16"/>
                <a:gd name="T29" fmla="*/ 1170 h 1867"/>
                <a:gd name="T30" fmla="*/ 0 w 16"/>
                <a:gd name="T31" fmla="*/ 1279 h 1867"/>
                <a:gd name="T32" fmla="*/ 8 w 16"/>
                <a:gd name="T33" fmla="*/ 1287 h 1867"/>
                <a:gd name="T34" fmla="*/ 16 w 16"/>
                <a:gd name="T35" fmla="*/ 1279 h 1867"/>
                <a:gd name="T36" fmla="*/ 16 w 16"/>
                <a:gd name="T37" fmla="*/ 1170 h 1867"/>
                <a:gd name="T38" fmla="*/ 8 w 16"/>
                <a:gd name="T39" fmla="*/ 1162 h 1867"/>
                <a:gd name="T40" fmla="*/ 0 w 16"/>
                <a:gd name="T41" fmla="*/ 1170 h 1867"/>
                <a:gd name="T42" fmla="*/ 0 w 16"/>
                <a:gd name="T43" fmla="*/ 879 h 1867"/>
                <a:gd name="T44" fmla="*/ 0 w 16"/>
                <a:gd name="T45" fmla="*/ 988 h 1867"/>
                <a:gd name="T46" fmla="*/ 8 w 16"/>
                <a:gd name="T47" fmla="*/ 996 h 1867"/>
                <a:gd name="T48" fmla="*/ 16 w 16"/>
                <a:gd name="T49" fmla="*/ 988 h 1867"/>
                <a:gd name="T50" fmla="*/ 16 w 16"/>
                <a:gd name="T51" fmla="*/ 879 h 1867"/>
                <a:gd name="T52" fmla="*/ 8 w 16"/>
                <a:gd name="T53" fmla="*/ 871 h 1867"/>
                <a:gd name="T54" fmla="*/ 0 w 16"/>
                <a:gd name="T55" fmla="*/ 879 h 1867"/>
                <a:gd name="T56" fmla="*/ 0 w 16"/>
                <a:gd name="T57" fmla="*/ 589 h 1867"/>
                <a:gd name="T58" fmla="*/ 0 w 16"/>
                <a:gd name="T59" fmla="*/ 698 h 1867"/>
                <a:gd name="T60" fmla="*/ 8 w 16"/>
                <a:gd name="T61" fmla="*/ 706 h 1867"/>
                <a:gd name="T62" fmla="*/ 16 w 16"/>
                <a:gd name="T63" fmla="*/ 698 h 1867"/>
                <a:gd name="T64" fmla="*/ 16 w 16"/>
                <a:gd name="T65" fmla="*/ 589 h 1867"/>
                <a:gd name="T66" fmla="*/ 8 w 16"/>
                <a:gd name="T67" fmla="*/ 581 h 1867"/>
                <a:gd name="T68" fmla="*/ 0 w 16"/>
                <a:gd name="T69" fmla="*/ 589 h 1867"/>
                <a:gd name="T70" fmla="*/ 0 w 16"/>
                <a:gd name="T71" fmla="*/ 299 h 1867"/>
                <a:gd name="T72" fmla="*/ 0 w 16"/>
                <a:gd name="T73" fmla="*/ 408 h 1867"/>
                <a:gd name="T74" fmla="*/ 8 w 16"/>
                <a:gd name="T75" fmla="*/ 416 h 1867"/>
                <a:gd name="T76" fmla="*/ 16 w 16"/>
                <a:gd name="T77" fmla="*/ 408 h 1867"/>
                <a:gd name="T78" fmla="*/ 16 w 16"/>
                <a:gd name="T79" fmla="*/ 299 h 1867"/>
                <a:gd name="T80" fmla="*/ 8 w 16"/>
                <a:gd name="T81" fmla="*/ 291 h 1867"/>
                <a:gd name="T82" fmla="*/ 0 w 16"/>
                <a:gd name="T83" fmla="*/ 299 h 1867"/>
                <a:gd name="T84" fmla="*/ 0 w 16"/>
                <a:gd name="T85" fmla="*/ 8 h 1867"/>
                <a:gd name="T86" fmla="*/ 0 w 16"/>
                <a:gd name="T87" fmla="*/ 117 h 1867"/>
                <a:gd name="T88" fmla="*/ 8 w 16"/>
                <a:gd name="T89" fmla="*/ 125 h 1867"/>
                <a:gd name="T90" fmla="*/ 16 w 16"/>
                <a:gd name="T91" fmla="*/ 117 h 1867"/>
                <a:gd name="T92" fmla="*/ 16 w 16"/>
                <a:gd name="T93" fmla="*/ 8 h 1867"/>
                <a:gd name="T94" fmla="*/ 8 w 16"/>
                <a:gd name="T95" fmla="*/ 0 h 1867"/>
                <a:gd name="T96" fmla="*/ 0 w 16"/>
                <a:gd name="T97" fmla="*/ 8 h 18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6" h="1867">
                  <a:moveTo>
                    <a:pt x="0" y="1750"/>
                  </a:moveTo>
                  <a:cubicBezTo>
                    <a:pt x="0" y="1859"/>
                    <a:pt x="0" y="1859"/>
                    <a:pt x="0" y="1859"/>
                  </a:cubicBezTo>
                  <a:cubicBezTo>
                    <a:pt x="0" y="1864"/>
                    <a:pt x="4" y="1867"/>
                    <a:pt x="8" y="1867"/>
                  </a:cubicBezTo>
                  <a:cubicBezTo>
                    <a:pt x="13" y="1867"/>
                    <a:pt x="16" y="1864"/>
                    <a:pt x="16" y="1859"/>
                  </a:cubicBezTo>
                  <a:cubicBezTo>
                    <a:pt x="16" y="1750"/>
                    <a:pt x="16" y="1750"/>
                    <a:pt x="16" y="1750"/>
                  </a:cubicBezTo>
                  <a:cubicBezTo>
                    <a:pt x="16" y="1746"/>
                    <a:pt x="13" y="1742"/>
                    <a:pt x="8" y="1742"/>
                  </a:cubicBezTo>
                  <a:cubicBezTo>
                    <a:pt x="4" y="1742"/>
                    <a:pt x="0" y="1746"/>
                    <a:pt x="0" y="1750"/>
                  </a:cubicBezTo>
                  <a:moveTo>
                    <a:pt x="0" y="1460"/>
                  </a:moveTo>
                  <a:cubicBezTo>
                    <a:pt x="0" y="1569"/>
                    <a:pt x="0" y="1569"/>
                    <a:pt x="0" y="1569"/>
                  </a:cubicBezTo>
                  <a:cubicBezTo>
                    <a:pt x="0" y="1573"/>
                    <a:pt x="4" y="1577"/>
                    <a:pt x="8" y="1577"/>
                  </a:cubicBezTo>
                  <a:cubicBezTo>
                    <a:pt x="13" y="1577"/>
                    <a:pt x="16" y="1573"/>
                    <a:pt x="16" y="1569"/>
                  </a:cubicBezTo>
                  <a:cubicBezTo>
                    <a:pt x="16" y="1460"/>
                    <a:pt x="16" y="1460"/>
                    <a:pt x="16" y="1460"/>
                  </a:cubicBezTo>
                  <a:cubicBezTo>
                    <a:pt x="16" y="1456"/>
                    <a:pt x="13" y="1452"/>
                    <a:pt x="8" y="1452"/>
                  </a:cubicBezTo>
                  <a:cubicBezTo>
                    <a:pt x="4" y="1452"/>
                    <a:pt x="0" y="1456"/>
                    <a:pt x="0" y="1460"/>
                  </a:cubicBezTo>
                  <a:moveTo>
                    <a:pt x="0" y="1170"/>
                  </a:moveTo>
                  <a:cubicBezTo>
                    <a:pt x="0" y="1279"/>
                    <a:pt x="0" y="1279"/>
                    <a:pt x="0" y="1279"/>
                  </a:cubicBezTo>
                  <a:cubicBezTo>
                    <a:pt x="0" y="1283"/>
                    <a:pt x="4" y="1287"/>
                    <a:pt x="8" y="1287"/>
                  </a:cubicBezTo>
                  <a:cubicBezTo>
                    <a:pt x="13" y="1287"/>
                    <a:pt x="16" y="1283"/>
                    <a:pt x="16" y="1279"/>
                  </a:cubicBezTo>
                  <a:cubicBezTo>
                    <a:pt x="16" y="1170"/>
                    <a:pt x="16" y="1170"/>
                    <a:pt x="16" y="1170"/>
                  </a:cubicBezTo>
                  <a:cubicBezTo>
                    <a:pt x="16" y="1165"/>
                    <a:pt x="13" y="1162"/>
                    <a:pt x="8" y="1162"/>
                  </a:cubicBezTo>
                  <a:cubicBezTo>
                    <a:pt x="4" y="1162"/>
                    <a:pt x="0" y="1165"/>
                    <a:pt x="0" y="1170"/>
                  </a:cubicBezTo>
                  <a:moveTo>
                    <a:pt x="0" y="879"/>
                  </a:moveTo>
                  <a:cubicBezTo>
                    <a:pt x="0" y="988"/>
                    <a:pt x="0" y="988"/>
                    <a:pt x="0" y="988"/>
                  </a:cubicBezTo>
                  <a:cubicBezTo>
                    <a:pt x="0" y="993"/>
                    <a:pt x="4" y="996"/>
                    <a:pt x="8" y="996"/>
                  </a:cubicBezTo>
                  <a:cubicBezTo>
                    <a:pt x="13" y="996"/>
                    <a:pt x="16" y="993"/>
                    <a:pt x="16" y="988"/>
                  </a:cubicBezTo>
                  <a:cubicBezTo>
                    <a:pt x="16" y="879"/>
                    <a:pt x="16" y="879"/>
                    <a:pt x="16" y="879"/>
                  </a:cubicBezTo>
                  <a:cubicBezTo>
                    <a:pt x="16" y="875"/>
                    <a:pt x="13" y="871"/>
                    <a:pt x="8" y="871"/>
                  </a:cubicBezTo>
                  <a:cubicBezTo>
                    <a:pt x="4" y="871"/>
                    <a:pt x="0" y="875"/>
                    <a:pt x="0" y="879"/>
                  </a:cubicBezTo>
                  <a:moveTo>
                    <a:pt x="0" y="589"/>
                  </a:moveTo>
                  <a:cubicBezTo>
                    <a:pt x="0" y="698"/>
                    <a:pt x="0" y="698"/>
                    <a:pt x="0" y="698"/>
                  </a:cubicBezTo>
                  <a:cubicBezTo>
                    <a:pt x="0" y="702"/>
                    <a:pt x="4" y="706"/>
                    <a:pt x="8" y="706"/>
                  </a:cubicBezTo>
                  <a:cubicBezTo>
                    <a:pt x="13" y="706"/>
                    <a:pt x="16" y="702"/>
                    <a:pt x="16" y="698"/>
                  </a:cubicBezTo>
                  <a:cubicBezTo>
                    <a:pt x="16" y="589"/>
                    <a:pt x="16" y="589"/>
                    <a:pt x="16" y="589"/>
                  </a:cubicBezTo>
                  <a:cubicBezTo>
                    <a:pt x="16" y="585"/>
                    <a:pt x="13" y="581"/>
                    <a:pt x="8" y="581"/>
                  </a:cubicBezTo>
                  <a:cubicBezTo>
                    <a:pt x="4" y="581"/>
                    <a:pt x="0" y="585"/>
                    <a:pt x="0" y="589"/>
                  </a:cubicBezTo>
                  <a:moveTo>
                    <a:pt x="0" y="299"/>
                  </a:moveTo>
                  <a:cubicBezTo>
                    <a:pt x="0" y="408"/>
                    <a:pt x="0" y="408"/>
                    <a:pt x="0" y="408"/>
                  </a:cubicBezTo>
                  <a:cubicBezTo>
                    <a:pt x="0" y="412"/>
                    <a:pt x="4" y="416"/>
                    <a:pt x="8" y="416"/>
                  </a:cubicBezTo>
                  <a:cubicBezTo>
                    <a:pt x="13" y="416"/>
                    <a:pt x="16" y="412"/>
                    <a:pt x="16" y="408"/>
                  </a:cubicBezTo>
                  <a:cubicBezTo>
                    <a:pt x="16" y="299"/>
                    <a:pt x="16" y="299"/>
                    <a:pt x="16" y="299"/>
                  </a:cubicBezTo>
                  <a:cubicBezTo>
                    <a:pt x="16" y="294"/>
                    <a:pt x="13" y="291"/>
                    <a:pt x="8" y="291"/>
                  </a:cubicBezTo>
                  <a:cubicBezTo>
                    <a:pt x="4" y="291"/>
                    <a:pt x="0" y="294"/>
                    <a:pt x="0" y="299"/>
                  </a:cubicBezTo>
                  <a:moveTo>
                    <a:pt x="0" y="8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22"/>
                    <a:pt x="4" y="125"/>
                    <a:pt x="8" y="125"/>
                  </a:cubicBezTo>
                  <a:cubicBezTo>
                    <a:pt x="13" y="125"/>
                    <a:pt x="16" y="122"/>
                    <a:pt x="16" y="11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4"/>
                    <a:pt x="13" y="0"/>
                    <a:pt x="8" y="0"/>
                  </a:cubicBezTo>
                  <a:cubicBezTo>
                    <a:pt x="4" y="0"/>
                    <a:pt x="0" y="4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0" name="Freeform 8"/>
            <p:cNvSpPr/>
            <p:nvPr/>
          </p:nvSpPr>
          <p:spPr bwMode="auto">
            <a:xfrm>
              <a:off x="5714123" y="6734955"/>
              <a:ext cx="26718" cy="123045"/>
            </a:xfrm>
            <a:custGeom>
              <a:avLst/>
              <a:gdLst>
                <a:gd name="T0" fmla="*/ 0 w 16"/>
                <a:gd name="T1" fmla="*/ 8 h 74"/>
                <a:gd name="T2" fmla="*/ 0 w 16"/>
                <a:gd name="T3" fmla="*/ 66 h 74"/>
                <a:gd name="T4" fmla="*/ 8 w 16"/>
                <a:gd name="T5" fmla="*/ 74 h 74"/>
                <a:gd name="T6" fmla="*/ 16 w 16"/>
                <a:gd name="T7" fmla="*/ 66 h 74"/>
                <a:gd name="T8" fmla="*/ 16 w 16"/>
                <a:gd name="T9" fmla="*/ 8 h 74"/>
                <a:gd name="T10" fmla="*/ 8 w 16"/>
                <a:gd name="T11" fmla="*/ 0 h 74"/>
                <a:gd name="T12" fmla="*/ 0 w 16"/>
                <a:gd name="T13" fmla="*/ 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74">
                  <a:moveTo>
                    <a:pt x="0" y="8"/>
                  </a:moveTo>
                  <a:cubicBezTo>
                    <a:pt x="0" y="66"/>
                    <a:pt x="0" y="66"/>
                    <a:pt x="0" y="66"/>
                  </a:cubicBezTo>
                  <a:cubicBezTo>
                    <a:pt x="0" y="70"/>
                    <a:pt x="4" y="74"/>
                    <a:pt x="8" y="74"/>
                  </a:cubicBezTo>
                  <a:cubicBezTo>
                    <a:pt x="13" y="74"/>
                    <a:pt x="16" y="70"/>
                    <a:pt x="16" y="66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6" y="3"/>
                    <a:pt x="13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1" name="Freeform 20"/>
            <p:cNvSpPr/>
            <p:nvPr/>
          </p:nvSpPr>
          <p:spPr bwMode="auto">
            <a:xfrm>
              <a:off x="4804295" y="3466182"/>
              <a:ext cx="539288" cy="538585"/>
            </a:xfrm>
            <a:custGeom>
              <a:avLst/>
              <a:gdLst>
                <a:gd name="T0" fmla="*/ 27 w 324"/>
                <a:gd name="T1" fmla="*/ 308 h 324"/>
                <a:gd name="T2" fmla="*/ 46 w 324"/>
                <a:gd name="T3" fmla="*/ 315 h 324"/>
                <a:gd name="T4" fmla="*/ 315 w 324"/>
                <a:gd name="T5" fmla="*/ 46 h 324"/>
                <a:gd name="T6" fmla="*/ 308 w 324"/>
                <a:gd name="T7" fmla="*/ 27 h 324"/>
                <a:gd name="T8" fmla="*/ 23 w 324"/>
                <a:gd name="T9" fmla="*/ 1 h 324"/>
                <a:gd name="T10" fmla="*/ 1 w 324"/>
                <a:gd name="T11" fmla="*/ 23 h 324"/>
                <a:gd name="T12" fmla="*/ 27 w 324"/>
                <a:gd name="T13" fmla="*/ 308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4" h="324">
                  <a:moveTo>
                    <a:pt x="27" y="308"/>
                  </a:moveTo>
                  <a:cubicBezTo>
                    <a:pt x="28" y="321"/>
                    <a:pt x="37" y="324"/>
                    <a:pt x="46" y="315"/>
                  </a:cubicBezTo>
                  <a:cubicBezTo>
                    <a:pt x="315" y="46"/>
                    <a:pt x="315" y="46"/>
                    <a:pt x="315" y="46"/>
                  </a:cubicBezTo>
                  <a:cubicBezTo>
                    <a:pt x="324" y="37"/>
                    <a:pt x="321" y="28"/>
                    <a:pt x="308" y="27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0" y="0"/>
                    <a:pt x="0" y="10"/>
                    <a:pt x="1" y="23"/>
                  </a:cubicBezTo>
                  <a:lnTo>
                    <a:pt x="27" y="308"/>
                  </a:lnTo>
                  <a:close/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2" name="Freeform 21"/>
            <p:cNvSpPr/>
            <p:nvPr/>
          </p:nvSpPr>
          <p:spPr bwMode="auto">
            <a:xfrm>
              <a:off x="4911168" y="3566024"/>
              <a:ext cx="2000357" cy="3279321"/>
            </a:xfrm>
            <a:custGeom>
              <a:avLst/>
              <a:gdLst>
                <a:gd name="T0" fmla="*/ 1203 w 1203"/>
                <a:gd name="T1" fmla="*/ 843 h 1972"/>
                <a:gd name="T2" fmla="*/ 506 w 1203"/>
                <a:gd name="T3" fmla="*/ 145 h 1972"/>
                <a:gd name="T4" fmla="*/ 506 w 1203"/>
                <a:gd name="T5" fmla="*/ 145 h 1972"/>
                <a:gd name="T6" fmla="*/ 176 w 1203"/>
                <a:gd name="T7" fmla="*/ 0 h 1972"/>
                <a:gd name="T8" fmla="*/ 0 w 1203"/>
                <a:gd name="T9" fmla="*/ 176 h 1972"/>
                <a:gd name="T10" fmla="*/ 506 w 1203"/>
                <a:gd name="T11" fmla="*/ 394 h 1972"/>
                <a:gd name="T12" fmla="*/ 506 w 1203"/>
                <a:gd name="T13" fmla="*/ 394 h 1972"/>
                <a:gd name="T14" fmla="*/ 955 w 1203"/>
                <a:gd name="T15" fmla="*/ 843 h 1972"/>
                <a:gd name="T16" fmla="*/ 955 w 1203"/>
                <a:gd name="T17" fmla="*/ 1972 h 1972"/>
                <a:gd name="T18" fmla="*/ 1203 w 1203"/>
                <a:gd name="T19" fmla="*/ 1972 h 1972"/>
                <a:gd name="T20" fmla="*/ 1203 w 1203"/>
                <a:gd name="T21" fmla="*/ 843 h 1972"/>
                <a:gd name="T22" fmla="*/ 1203 w 1203"/>
                <a:gd name="T23" fmla="*/ 843 h 1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03" h="1972">
                  <a:moveTo>
                    <a:pt x="1203" y="843"/>
                  </a:moveTo>
                  <a:cubicBezTo>
                    <a:pt x="1203" y="457"/>
                    <a:pt x="891" y="145"/>
                    <a:pt x="506" y="145"/>
                  </a:cubicBezTo>
                  <a:cubicBezTo>
                    <a:pt x="506" y="145"/>
                    <a:pt x="506" y="145"/>
                    <a:pt x="506" y="145"/>
                  </a:cubicBezTo>
                  <a:cubicBezTo>
                    <a:pt x="376" y="145"/>
                    <a:pt x="258" y="89"/>
                    <a:pt x="176" y="0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127" y="310"/>
                    <a:pt x="307" y="394"/>
                    <a:pt x="506" y="394"/>
                  </a:cubicBezTo>
                  <a:cubicBezTo>
                    <a:pt x="506" y="394"/>
                    <a:pt x="506" y="394"/>
                    <a:pt x="506" y="394"/>
                  </a:cubicBezTo>
                  <a:cubicBezTo>
                    <a:pt x="754" y="394"/>
                    <a:pt x="955" y="595"/>
                    <a:pt x="955" y="843"/>
                  </a:cubicBezTo>
                  <a:cubicBezTo>
                    <a:pt x="955" y="1972"/>
                    <a:pt x="955" y="1972"/>
                    <a:pt x="955" y="1972"/>
                  </a:cubicBezTo>
                  <a:cubicBezTo>
                    <a:pt x="1203" y="1972"/>
                    <a:pt x="1203" y="1972"/>
                    <a:pt x="1203" y="1972"/>
                  </a:cubicBezTo>
                  <a:cubicBezTo>
                    <a:pt x="1203" y="843"/>
                    <a:pt x="1203" y="843"/>
                    <a:pt x="1203" y="843"/>
                  </a:cubicBezTo>
                  <a:cubicBezTo>
                    <a:pt x="1203" y="843"/>
                    <a:pt x="1203" y="843"/>
                    <a:pt x="1203" y="843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3" name="Freeform 22"/>
            <p:cNvSpPr>
              <a:spLocks noEditPoints="1"/>
            </p:cNvSpPr>
            <p:nvPr/>
          </p:nvSpPr>
          <p:spPr bwMode="auto">
            <a:xfrm>
              <a:off x="5057416" y="3695397"/>
              <a:ext cx="1669191" cy="2938311"/>
            </a:xfrm>
            <a:custGeom>
              <a:avLst/>
              <a:gdLst>
                <a:gd name="T0" fmla="*/ 988 w 1004"/>
                <a:gd name="T1" fmla="*/ 1639 h 1767"/>
                <a:gd name="T2" fmla="*/ 988 w 1004"/>
                <a:gd name="T3" fmla="*/ 1759 h 1767"/>
                <a:gd name="T4" fmla="*/ 996 w 1004"/>
                <a:gd name="T5" fmla="*/ 1767 h 1767"/>
                <a:gd name="T6" fmla="*/ 1004 w 1004"/>
                <a:gd name="T7" fmla="*/ 1759 h 1767"/>
                <a:gd name="T8" fmla="*/ 1004 w 1004"/>
                <a:gd name="T9" fmla="*/ 1639 h 1767"/>
                <a:gd name="T10" fmla="*/ 996 w 1004"/>
                <a:gd name="T11" fmla="*/ 1631 h 1767"/>
                <a:gd name="T12" fmla="*/ 988 w 1004"/>
                <a:gd name="T13" fmla="*/ 1639 h 1767"/>
                <a:gd name="T14" fmla="*/ 988 w 1004"/>
                <a:gd name="T15" fmla="*/ 1319 h 1767"/>
                <a:gd name="T16" fmla="*/ 988 w 1004"/>
                <a:gd name="T17" fmla="*/ 1439 h 1767"/>
                <a:gd name="T18" fmla="*/ 996 w 1004"/>
                <a:gd name="T19" fmla="*/ 1447 h 1767"/>
                <a:gd name="T20" fmla="*/ 1004 w 1004"/>
                <a:gd name="T21" fmla="*/ 1439 h 1767"/>
                <a:gd name="T22" fmla="*/ 1004 w 1004"/>
                <a:gd name="T23" fmla="*/ 1319 h 1767"/>
                <a:gd name="T24" fmla="*/ 996 w 1004"/>
                <a:gd name="T25" fmla="*/ 1311 h 1767"/>
                <a:gd name="T26" fmla="*/ 988 w 1004"/>
                <a:gd name="T27" fmla="*/ 1319 h 1767"/>
                <a:gd name="T28" fmla="*/ 988 w 1004"/>
                <a:gd name="T29" fmla="*/ 999 h 1767"/>
                <a:gd name="T30" fmla="*/ 988 w 1004"/>
                <a:gd name="T31" fmla="*/ 1119 h 1767"/>
                <a:gd name="T32" fmla="*/ 996 w 1004"/>
                <a:gd name="T33" fmla="*/ 1127 h 1767"/>
                <a:gd name="T34" fmla="*/ 1004 w 1004"/>
                <a:gd name="T35" fmla="*/ 1119 h 1767"/>
                <a:gd name="T36" fmla="*/ 1004 w 1004"/>
                <a:gd name="T37" fmla="*/ 999 h 1767"/>
                <a:gd name="T38" fmla="*/ 996 w 1004"/>
                <a:gd name="T39" fmla="*/ 991 h 1767"/>
                <a:gd name="T40" fmla="*/ 988 w 1004"/>
                <a:gd name="T41" fmla="*/ 999 h 1767"/>
                <a:gd name="T42" fmla="*/ 981 w 1004"/>
                <a:gd name="T43" fmla="*/ 681 h 1767"/>
                <a:gd name="T44" fmla="*/ 988 w 1004"/>
                <a:gd name="T45" fmla="*/ 768 h 1767"/>
                <a:gd name="T46" fmla="*/ 988 w 1004"/>
                <a:gd name="T47" fmla="*/ 799 h 1767"/>
                <a:gd name="T48" fmla="*/ 996 w 1004"/>
                <a:gd name="T49" fmla="*/ 807 h 1767"/>
                <a:gd name="T50" fmla="*/ 1004 w 1004"/>
                <a:gd name="T51" fmla="*/ 799 h 1767"/>
                <a:gd name="T52" fmla="*/ 1004 w 1004"/>
                <a:gd name="T53" fmla="*/ 768 h 1767"/>
                <a:gd name="T54" fmla="*/ 996 w 1004"/>
                <a:gd name="T55" fmla="*/ 678 h 1767"/>
                <a:gd name="T56" fmla="*/ 987 w 1004"/>
                <a:gd name="T57" fmla="*/ 672 h 1767"/>
                <a:gd name="T58" fmla="*/ 981 w 1004"/>
                <a:gd name="T59" fmla="*/ 681 h 1767"/>
                <a:gd name="T60" fmla="*/ 849 w 1004"/>
                <a:gd name="T61" fmla="*/ 397 h 1767"/>
                <a:gd name="T62" fmla="*/ 915 w 1004"/>
                <a:gd name="T63" fmla="*/ 496 h 1767"/>
                <a:gd name="T64" fmla="*/ 926 w 1004"/>
                <a:gd name="T65" fmla="*/ 499 h 1767"/>
                <a:gd name="T66" fmla="*/ 929 w 1004"/>
                <a:gd name="T67" fmla="*/ 488 h 1767"/>
                <a:gd name="T68" fmla="*/ 861 w 1004"/>
                <a:gd name="T69" fmla="*/ 387 h 1767"/>
                <a:gd name="T70" fmla="*/ 850 w 1004"/>
                <a:gd name="T71" fmla="*/ 386 h 1767"/>
                <a:gd name="T72" fmla="*/ 849 w 1004"/>
                <a:gd name="T73" fmla="*/ 397 h 1767"/>
                <a:gd name="T74" fmla="*/ 587 w 1004"/>
                <a:gd name="T75" fmla="*/ 238 h 1767"/>
                <a:gd name="T76" fmla="*/ 698 w 1004"/>
                <a:gd name="T77" fmla="*/ 273 h 1767"/>
                <a:gd name="T78" fmla="*/ 709 w 1004"/>
                <a:gd name="T79" fmla="*/ 270 h 1767"/>
                <a:gd name="T80" fmla="*/ 705 w 1004"/>
                <a:gd name="T81" fmla="*/ 259 h 1767"/>
                <a:gd name="T82" fmla="*/ 589 w 1004"/>
                <a:gd name="T83" fmla="*/ 223 h 1767"/>
                <a:gd name="T84" fmla="*/ 580 w 1004"/>
                <a:gd name="T85" fmla="*/ 230 h 1767"/>
                <a:gd name="T86" fmla="*/ 587 w 1004"/>
                <a:gd name="T87" fmla="*/ 238 h 1767"/>
                <a:gd name="T88" fmla="*/ 279 w 1004"/>
                <a:gd name="T89" fmla="*/ 181 h 1767"/>
                <a:gd name="T90" fmla="*/ 395 w 1004"/>
                <a:gd name="T91" fmla="*/ 213 h 1767"/>
                <a:gd name="T92" fmla="*/ 405 w 1004"/>
                <a:gd name="T93" fmla="*/ 207 h 1767"/>
                <a:gd name="T94" fmla="*/ 399 w 1004"/>
                <a:gd name="T95" fmla="*/ 197 h 1767"/>
                <a:gd name="T96" fmla="*/ 284 w 1004"/>
                <a:gd name="T97" fmla="*/ 165 h 1767"/>
                <a:gd name="T98" fmla="*/ 274 w 1004"/>
                <a:gd name="T99" fmla="*/ 170 h 1767"/>
                <a:gd name="T100" fmla="*/ 279 w 1004"/>
                <a:gd name="T101" fmla="*/ 181 h 1767"/>
                <a:gd name="T102" fmla="*/ 3 w 1004"/>
                <a:gd name="T103" fmla="*/ 15 h 1767"/>
                <a:gd name="T104" fmla="*/ 99 w 1004"/>
                <a:gd name="T105" fmla="*/ 89 h 1767"/>
                <a:gd name="T106" fmla="*/ 110 w 1004"/>
                <a:gd name="T107" fmla="*/ 87 h 1767"/>
                <a:gd name="T108" fmla="*/ 108 w 1004"/>
                <a:gd name="T109" fmla="*/ 76 h 1767"/>
                <a:gd name="T110" fmla="*/ 14 w 1004"/>
                <a:gd name="T111" fmla="*/ 3 h 1767"/>
                <a:gd name="T112" fmla="*/ 3 w 1004"/>
                <a:gd name="T113" fmla="*/ 4 h 1767"/>
                <a:gd name="T114" fmla="*/ 3 w 1004"/>
                <a:gd name="T115" fmla="*/ 15 h 1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04" h="1767">
                  <a:moveTo>
                    <a:pt x="988" y="1639"/>
                  </a:moveTo>
                  <a:cubicBezTo>
                    <a:pt x="988" y="1759"/>
                    <a:pt x="988" y="1759"/>
                    <a:pt x="988" y="1759"/>
                  </a:cubicBezTo>
                  <a:cubicBezTo>
                    <a:pt x="988" y="1764"/>
                    <a:pt x="992" y="1767"/>
                    <a:pt x="996" y="1767"/>
                  </a:cubicBezTo>
                  <a:cubicBezTo>
                    <a:pt x="1001" y="1767"/>
                    <a:pt x="1004" y="1764"/>
                    <a:pt x="1004" y="1759"/>
                  </a:cubicBezTo>
                  <a:cubicBezTo>
                    <a:pt x="1004" y="1639"/>
                    <a:pt x="1004" y="1639"/>
                    <a:pt x="1004" y="1639"/>
                  </a:cubicBezTo>
                  <a:cubicBezTo>
                    <a:pt x="1004" y="1635"/>
                    <a:pt x="1001" y="1631"/>
                    <a:pt x="996" y="1631"/>
                  </a:cubicBezTo>
                  <a:cubicBezTo>
                    <a:pt x="992" y="1631"/>
                    <a:pt x="988" y="1635"/>
                    <a:pt x="988" y="1639"/>
                  </a:cubicBezTo>
                  <a:moveTo>
                    <a:pt x="988" y="1319"/>
                  </a:moveTo>
                  <a:cubicBezTo>
                    <a:pt x="988" y="1439"/>
                    <a:pt x="988" y="1439"/>
                    <a:pt x="988" y="1439"/>
                  </a:cubicBezTo>
                  <a:cubicBezTo>
                    <a:pt x="988" y="1444"/>
                    <a:pt x="992" y="1447"/>
                    <a:pt x="996" y="1447"/>
                  </a:cubicBezTo>
                  <a:cubicBezTo>
                    <a:pt x="1001" y="1447"/>
                    <a:pt x="1004" y="1444"/>
                    <a:pt x="1004" y="1439"/>
                  </a:cubicBezTo>
                  <a:cubicBezTo>
                    <a:pt x="1004" y="1319"/>
                    <a:pt x="1004" y="1319"/>
                    <a:pt x="1004" y="1319"/>
                  </a:cubicBezTo>
                  <a:cubicBezTo>
                    <a:pt x="1004" y="1315"/>
                    <a:pt x="1001" y="1311"/>
                    <a:pt x="996" y="1311"/>
                  </a:cubicBezTo>
                  <a:cubicBezTo>
                    <a:pt x="992" y="1311"/>
                    <a:pt x="988" y="1315"/>
                    <a:pt x="988" y="1319"/>
                  </a:cubicBezTo>
                  <a:moveTo>
                    <a:pt x="988" y="999"/>
                  </a:moveTo>
                  <a:cubicBezTo>
                    <a:pt x="988" y="1119"/>
                    <a:pt x="988" y="1119"/>
                    <a:pt x="988" y="1119"/>
                  </a:cubicBezTo>
                  <a:cubicBezTo>
                    <a:pt x="988" y="1124"/>
                    <a:pt x="992" y="1127"/>
                    <a:pt x="996" y="1127"/>
                  </a:cubicBezTo>
                  <a:cubicBezTo>
                    <a:pt x="1001" y="1127"/>
                    <a:pt x="1004" y="1124"/>
                    <a:pt x="1004" y="1119"/>
                  </a:cubicBezTo>
                  <a:cubicBezTo>
                    <a:pt x="1004" y="999"/>
                    <a:pt x="1004" y="999"/>
                    <a:pt x="1004" y="999"/>
                  </a:cubicBezTo>
                  <a:cubicBezTo>
                    <a:pt x="1004" y="995"/>
                    <a:pt x="1001" y="991"/>
                    <a:pt x="996" y="991"/>
                  </a:cubicBezTo>
                  <a:cubicBezTo>
                    <a:pt x="992" y="991"/>
                    <a:pt x="988" y="995"/>
                    <a:pt x="988" y="999"/>
                  </a:cubicBezTo>
                  <a:moveTo>
                    <a:pt x="981" y="681"/>
                  </a:moveTo>
                  <a:cubicBezTo>
                    <a:pt x="986" y="710"/>
                    <a:pt x="988" y="739"/>
                    <a:pt x="988" y="768"/>
                  </a:cubicBezTo>
                  <a:cubicBezTo>
                    <a:pt x="988" y="799"/>
                    <a:pt x="988" y="799"/>
                    <a:pt x="988" y="799"/>
                  </a:cubicBezTo>
                  <a:cubicBezTo>
                    <a:pt x="988" y="804"/>
                    <a:pt x="992" y="807"/>
                    <a:pt x="996" y="807"/>
                  </a:cubicBezTo>
                  <a:cubicBezTo>
                    <a:pt x="1001" y="807"/>
                    <a:pt x="1004" y="804"/>
                    <a:pt x="1004" y="799"/>
                  </a:cubicBezTo>
                  <a:cubicBezTo>
                    <a:pt x="1004" y="768"/>
                    <a:pt x="1004" y="768"/>
                    <a:pt x="1004" y="768"/>
                  </a:cubicBezTo>
                  <a:cubicBezTo>
                    <a:pt x="1004" y="738"/>
                    <a:pt x="1002" y="708"/>
                    <a:pt x="996" y="678"/>
                  </a:cubicBezTo>
                  <a:cubicBezTo>
                    <a:pt x="996" y="674"/>
                    <a:pt x="991" y="671"/>
                    <a:pt x="987" y="672"/>
                  </a:cubicBezTo>
                  <a:cubicBezTo>
                    <a:pt x="983" y="672"/>
                    <a:pt x="980" y="677"/>
                    <a:pt x="981" y="681"/>
                  </a:cubicBezTo>
                  <a:moveTo>
                    <a:pt x="849" y="397"/>
                  </a:moveTo>
                  <a:cubicBezTo>
                    <a:pt x="874" y="428"/>
                    <a:pt x="896" y="461"/>
                    <a:pt x="915" y="496"/>
                  </a:cubicBezTo>
                  <a:cubicBezTo>
                    <a:pt x="917" y="500"/>
                    <a:pt x="922" y="501"/>
                    <a:pt x="926" y="499"/>
                  </a:cubicBezTo>
                  <a:cubicBezTo>
                    <a:pt x="930" y="497"/>
                    <a:pt x="931" y="492"/>
                    <a:pt x="929" y="488"/>
                  </a:cubicBezTo>
                  <a:cubicBezTo>
                    <a:pt x="910" y="452"/>
                    <a:pt x="887" y="418"/>
                    <a:pt x="861" y="387"/>
                  </a:cubicBezTo>
                  <a:cubicBezTo>
                    <a:pt x="858" y="384"/>
                    <a:pt x="853" y="383"/>
                    <a:pt x="850" y="386"/>
                  </a:cubicBezTo>
                  <a:cubicBezTo>
                    <a:pt x="847" y="389"/>
                    <a:pt x="846" y="394"/>
                    <a:pt x="849" y="397"/>
                  </a:cubicBezTo>
                  <a:moveTo>
                    <a:pt x="587" y="238"/>
                  </a:moveTo>
                  <a:cubicBezTo>
                    <a:pt x="625" y="243"/>
                    <a:pt x="663" y="255"/>
                    <a:pt x="698" y="273"/>
                  </a:cubicBezTo>
                  <a:cubicBezTo>
                    <a:pt x="702" y="275"/>
                    <a:pt x="707" y="274"/>
                    <a:pt x="709" y="270"/>
                  </a:cubicBezTo>
                  <a:cubicBezTo>
                    <a:pt x="711" y="266"/>
                    <a:pt x="709" y="261"/>
                    <a:pt x="705" y="259"/>
                  </a:cubicBezTo>
                  <a:cubicBezTo>
                    <a:pt x="669" y="240"/>
                    <a:pt x="629" y="228"/>
                    <a:pt x="589" y="223"/>
                  </a:cubicBezTo>
                  <a:cubicBezTo>
                    <a:pt x="584" y="222"/>
                    <a:pt x="580" y="225"/>
                    <a:pt x="580" y="230"/>
                  </a:cubicBezTo>
                  <a:cubicBezTo>
                    <a:pt x="579" y="234"/>
                    <a:pt x="582" y="238"/>
                    <a:pt x="587" y="238"/>
                  </a:cubicBezTo>
                  <a:moveTo>
                    <a:pt x="279" y="181"/>
                  </a:moveTo>
                  <a:cubicBezTo>
                    <a:pt x="317" y="194"/>
                    <a:pt x="356" y="205"/>
                    <a:pt x="395" y="213"/>
                  </a:cubicBezTo>
                  <a:cubicBezTo>
                    <a:pt x="400" y="214"/>
                    <a:pt x="404" y="211"/>
                    <a:pt x="405" y="207"/>
                  </a:cubicBezTo>
                  <a:cubicBezTo>
                    <a:pt x="406" y="202"/>
                    <a:pt x="403" y="198"/>
                    <a:pt x="399" y="197"/>
                  </a:cubicBezTo>
                  <a:cubicBezTo>
                    <a:pt x="360" y="190"/>
                    <a:pt x="321" y="179"/>
                    <a:pt x="284" y="165"/>
                  </a:cubicBezTo>
                  <a:cubicBezTo>
                    <a:pt x="280" y="164"/>
                    <a:pt x="275" y="166"/>
                    <a:pt x="274" y="170"/>
                  </a:cubicBezTo>
                  <a:cubicBezTo>
                    <a:pt x="272" y="174"/>
                    <a:pt x="275" y="179"/>
                    <a:pt x="279" y="181"/>
                  </a:cubicBezTo>
                  <a:moveTo>
                    <a:pt x="3" y="15"/>
                  </a:moveTo>
                  <a:cubicBezTo>
                    <a:pt x="34" y="42"/>
                    <a:pt x="66" y="67"/>
                    <a:pt x="99" y="89"/>
                  </a:cubicBezTo>
                  <a:cubicBezTo>
                    <a:pt x="103" y="92"/>
                    <a:pt x="108" y="91"/>
                    <a:pt x="110" y="87"/>
                  </a:cubicBezTo>
                  <a:cubicBezTo>
                    <a:pt x="113" y="84"/>
                    <a:pt x="112" y="79"/>
                    <a:pt x="108" y="76"/>
                  </a:cubicBezTo>
                  <a:cubicBezTo>
                    <a:pt x="75" y="54"/>
                    <a:pt x="44" y="30"/>
                    <a:pt x="14" y="3"/>
                  </a:cubicBezTo>
                  <a:cubicBezTo>
                    <a:pt x="11" y="0"/>
                    <a:pt x="6" y="1"/>
                    <a:pt x="3" y="4"/>
                  </a:cubicBezTo>
                  <a:cubicBezTo>
                    <a:pt x="0" y="7"/>
                    <a:pt x="0" y="12"/>
                    <a:pt x="3" y="15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6982541" y="2980331"/>
              <a:ext cx="1565130" cy="3865013"/>
            </a:xfrm>
            <a:custGeom>
              <a:avLst/>
              <a:gdLst>
                <a:gd name="T0" fmla="*/ 931 w 941"/>
                <a:gd name="T1" fmla="*/ 192 h 2324"/>
                <a:gd name="T2" fmla="*/ 711 w 941"/>
                <a:gd name="T3" fmla="*/ 9 h 2324"/>
                <a:gd name="T4" fmla="*/ 692 w 941"/>
                <a:gd name="T5" fmla="*/ 17 h 2324"/>
                <a:gd name="T6" fmla="*/ 692 w 941"/>
                <a:gd name="T7" fmla="*/ 81 h 2324"/>
                <a:gd name="T8" fmla="*/ 0 w 941"/>
                <a:gd name="T9" fmla="*/ 779 h 2324"/>
                <a:gd name="T10" fmla="*/ 0 w 941"/>
                <a:gd name="T11" fmla="*/ 779 h 2324"/>
                <a:gd name="T12" fmla="*/ 0 w 941"/>
                <a:gd name="T13" fmla="*/ 2324 h 2324"/>
                <a:gd name="T14" fmla="*/ 248 w 941"/>
                <a:gd name="T15" fmla="*/ 2324 h 2324"/>
                <a:gd name="T16" fmla="*/ 248 w 941"/>
                <a:gd name="T17" fmla="*/ 779 h 2324"/>
                <a:gd name="T18" fmla="*/ 692 w 941"/>
                <a:gd name="T19" fmla="*/ 330 h 2324"/>
                <a:gd name="T20" fmla="*/ 692 w 941"/>
                <a:gd name="T21" fmla="*/ 397 h 2324"/>
                <a:gd name="T22" fmla="*/ 711 w 941"/>
                <a:gd name="T23" fmla="*/ 406 h 2324"/>
                <a:gd name="T24" fmla="*/ 931 w 941"/>
                <a:gd name="T25" fmla="*/ 223 h 2324"/>
                <a:gd name="T26" fmla="*/ 931 w 941"/>
                <a:gd name="T27" fmla="*/ 192 h 2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41" h="2324">
                  <a:moveTo>
                    <a:pt x="931" y="192"/>
                  </a:moveTo>
                  <a:cubicBezTo>
                    <a:pt x="711" y="9"/>
                    <a:pt x="711" y="9"/>
                    <a:pt x="711" y="9"/>
                  </a:cubicBezTo>
                  <a:cubicBezTo>
                    <a:pt x="701" y="0"/>
                    <a:pt x="692" y="4"/>
                    <a:pt x="692" y="17"/>
                  </a:cubicBezTo>
                  <a:cubicBezTo>
                    <a:pt x="692" y="81"/>
                    <a:pt x="692" y="81"/>
                    <a:pt x="692" y="81"/>
                  </a:cubicBezTo>
                  <a:cubicBezTo>
                    <a:pt x="309" y="84"/>
                    <a:pt x="0" y="395"/>
                    <a:pt x="0" y="779"/>
                  </a:cubicBezTo>
                  <a:cubicBezTo>
                    <a:pt x="0" y="779"/>
                    <a:pt x="0" y="779"/>
                    <a:pt x="0" y="779"/>
                  </a:cubicBezTo>
                  <a:cubicBezTo>
                    <a:pt x="0" y="2324"/>
                    <a:pt x="0" y="2324"/>
                    <a:pt x="0" y="2324"/>
                  </a:cubicBezTo>
                  <a:cubicBezTo>
                    <a:pt x="248" y="2324"/>
                    <a:pt x="248" y="2324"/>
                    <a:pt x="248" y="2324"/>
                  </a:cubicBezTo>
                  <a:cubicBezTo>
                    <a:pt x="248" y="779"/>
                    <a:pt x="248" y="779"/>
                    <a:pt x="248" y="779"/>
                  </a:cubicBezTo>
                  <a:cubicBezTo>
                    <a:pt x="248" y="533"/>
                    <a:pt x="447" y="333"/>
                    <a:pt x="692" y="330"/>
                  </a:cubicBezTo>
                  <a:cubicBezTo>
                    <a:pt x="692" y="397"/>
                    <a:pt x="692" y="397"/>
                    <a:pt x="692" y="397"/>
                  </a:cubicBezTo>
                  <a:cubicBezTo>
                    <a:pt x="692" y="410"/>
                    <a:pt x="701" y="414"/>
                    <a:pt x="711" y="406"/>
                  </a:cubicBezTo>
                  <a:cubicBezTo>
                    <a:pt x="931" y="223"/>
                    <a:pt x="931" y="223"/>
                    <a:pt x="931" y="223"/>
                  </a:cubicBezTo>
                  <a:cubicBezTo>
                    <a:pt x="941" y="214"/>
                    <a:pt x="941" y="200"/>
                    <a:pt x="931" y="192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5" name="Freeform 27"/>
            <p:cNvSpPr>
              <a:spLocks noEditPoints="1"/>
            </p:cNvSpPr>
            <p:nvPr/>
          </p:nvSpPr>
          <p:spPr bwMode="auto">
            <a:xfrm>
              <a:off x="7170974" y="3317825"/>
              <a:ext cx="817721" cy="3540175"/>
            </a:xfrm>
            <a:custGeom>
              <a:avLst/>
              <a:gdLst>
                <a:gd name="T0" fmla="*/ 370 w 492"/>
                <a:gd name="T1" fmla="*/ 46 h 2129"/>
                <a:gd name="T2" fmla="*/ 485 w 492"/>
                <a:gd name="T3" fmla="*/ 17 h 2129"/>
                <a:gd name="T4" fmla="*/ 491 w 492"/>
                <a:gd name="T5" fmla="*/ 8 h 2129"/>
                <a:gd name="T6" fmla="*/ 482 w 492"/>
                <a:gd name="T7" fmla="*/ 1 h 2129"/>
                <a:gd name="T8" fmla="*/ 365 w 492"/>
                <a:gd name="T9" fmla="*/ 31 h 2129"/>
                <a:gd name="T10" fmla="*/ 360 w 492"/>
                <a:gd name="T11" fmla="*/ 41 h 2129"/>
                <a:gd name="T12" fmla="*/ 370 w 492"/>
                <a:gd name="T13" fmla="*/ 46 h 2129"/>
                <a:gd name="T14" fmla="*/ 119 w 492"/>
                <a:gd name="T15" fmla="*/ 228 h 2129"/>
                <a:gd name="T16" fmla="*/ 200 w 492"/>
                <a:gd name="T17" fmla="*/ 142 h 2129"/>
                <a:gd name="T18" fmla="*/ 201 w 492"/>
                <a:gd name="T19" fmla="*/ 131 h 2129"/>
                <a:gd name="T20" fmla="*/ 190 w 492"/>
                <a:gd name="T21" fmla="*/ 130 h 2129"/>
                <a:gd name="T22" fmla="*/ 106 w 492"/>
                <a:gd name="T23" fmla="*/ 218 h 2129"/>
                <a:gd name="T24" fmla="*/ 108 w 492"/>
                <a:gd name="T25" fmla="*/ 229 h 2129"/>
                <a:gd name="T26" fmla="*/ 119 w 492"/>
                <a:gd name="T27" fmla="*/ 228 h 2129"/>
                <a:gd name="T28" fmla="*/ 21 w 492"/>
                <a:gd name="T29" fmla="*/ 521 h 2129"/>
                <a:gd name="T30" fmla="*/ 34 w 492"/>
                <a:gd name="T31" fmla="*/ 404 h 2129"/>
                <a:gd name="T32" fmla="*/ 28 w 492"/>
                <a:gd name="T33" fmla="*/ 394 h 2129"/>
                <a:gd name="T34" fmla="*/ 18 w 492"/>
                <a:gd name="T35" fmla="*/ 400 h 2129"/>
                <a:gd name="T36" fmla="*/ 5 w 492"/>
                <a:gd name="T37" fmla="*/ 521 h 2129"/>
                <a:gd name="T38" fmla="*/ 13 w 492"/>
                <a:gd name="T39" fmla="*/ 529 h 2129"/>
                <a:gd name="T40" fmla="*/ 21 w 492"/>
                <a:gd name="T41" fmla="*/ 521 h 2129"/>
                <a:gd name="T42" fmla="*/ 21 w 492"/>
                <a:gd name="T43" fmla="*/ 521 h 2129"/>
                <a:gd name="T44" fmla="*/ 18 w 492"/>
                <a:gd name="T45" fmla="*/ 841 h 2129"/>
                <a:gd name="T46" fmla="*/ 19 w 492"/>
                <a:gd name="T47" fmla="*/ 721 h 2129"/>
                <a:gd name="T48" fmla="*/ 11 w 492"/>
                <a:gd name="T49" fmla="*/ 713 h 2129"/>
                <a:gd name="T50" fmla="*/ 3 w 492"/>
                <a:gd name="T51" fmla="*/ 721 h 2129"/>
                <a:gd name="T52" fmla="*/ 2 w 492"/>
                <a:gd name="T53" fmla="*/ 841 h 2129"/>
                <a:gd name="T54" fmla="*/ 9 w 492"/>
                <a:gd name="T55" fmla="*/ 849 h 2129"/>
                <a:gd name="T56" fmla="*/ 18 w 492"/>
                <a:gd name="T57" fmla="*/ 841 h 2129"/>
                <a:gd name="T58" fmla="*/ 16 w 492"/>
                <a:gd name="T59" fmla="*/ 1161 h 2129"/>
                <a:gd name="T60" fmla="*/ 16 w 492"/>
                <a:gd name="T61" fmla="*/ 1041 h 2129"/>
                <a:gd name="T62" fmla="*/ 8 w 492"/>
                <a:gd name="T63" fmla="*/ 1033 h 2129"/>
                <a:gd name="T64" fmla="*/ 0 w 492"/>
                <a:gd name="T65" fmla="*/ 1041 h 2129"/>
                <a:gd name="T66" fmla="*/ 0 w 492"/>
                <a:gd name="T67" fmla="*/ 1161 h 2129"/>
                <a:gd name="T68" fmla="*/ 8 w 492"/>
                <a:gd name="T69" fmla="*/ 1169 h 2129"/>
                <a:gd name="T70" fmla="*/ 16 w 492"/>
                <a:gd name="T71" fmla="*/ 1161 h 2129"/>
                <a:gd name="T72" fmla="*/ 16 w 492"/>
                <a:gd name="T73" fmla="*/ 1481 h 2129"/>
                <a:gd name="T74" fmla="*/ 16 w 492"/>
                <a:gd name="T75" fmla="*/ 1383 h 2129"/>
                <a:gd name="T76" fmla="*/ 16 w 492"/>
                <a:gd name="T77" fmla="*/ 1361 h 2129"/>
                <a:gd name="T78" fmla="*/ 8 w 492"/>
                <a:gd name="T79" fmla="*/ 1353 h 2129"/>
                <a:gd name="T80" fmla="*/ 0 w 492"/>
                <a:gd name="T81" fmla="*/ 1361 h 2129"/>
                <a:gd name="T82" fmla="*/ 0 w 492"/>
                <a:gd name="T83" fmla="*/ 1383 h 2129"/>
                <a:gd name="T84" fmla="*/ 0 w 492"/>
                <a:gd name="T85" fmla="*/ 1481 h 2129"/>
                <a:gd name="T86" fmla="*/ 8 w 492"/>
                <a:gd name="T87" fmla="*/ 1489 h 2129"/>
                <a:gd name="T88" fmla="*/ 16 w 492"/>
                <a:gd name="T89" fmla="*/ 1481 h 2129"/>
                <a:gd name="T90" fmla="*/ 16 w 492"/>
                <a:gd name="T91" fmla="*/ 1481 h 2129"/>
                <a:gd name="T92" fmla="*/ 16 w 492"/>
                <a:gd name="T93" fmla="*/ 1801 h 2129"/>
                <a:gd name="T94" fmla="*/ 16 w 492"/>
                <a:gd name="T95" fmla="*/ 1681 h 2129"/>
                <a:gd name="T96" fmla="*/ 8 w 492"/>
                <a:gd name="T97" fmla="*/ 1673 h 2129"/>
                <a:gd name="T98" fmla="*/ 0 w 492"/>
                <a:gd name="T99" fmla="*/ 1681 h 2129"/>
                <a:gd name="T100" fmla="*/ 0 w 492"/>
                <a:gd name="T101" fmla="*/ 1801 h 2129"/>
                <a:gd name="T102" fmla="*/ 8 w 492"/>
                <a:gd name="T103" fmla="*/ 1809 h 2129"/>
                <a:gd name="T104" fmla="*/ 16 w 492"/>
                <a:gd name="T105" fmla="*/ 1801 h 2129"/>
                <a:gd name="T106" fmla="*/ 16 w 492"/>
                <a:gd name="T107" fmla="*/ 1801 h 2129"/>
                <a:gd name="T108" fmla="*/ 16 w 492"/>
                <a:gd name="T109" fmla="*/ 2121 h 2129"/>
                <a:gd name="T110" fmla="*/ 16 w 492"/>
                <a:gd name="T111" fmla="*/ 2001 h 2129"/>
                <a:gd name="T112" fmla="*/ 8 w 492"/>
                <a:gd name="T113" fmla="*/ 1993 h 2129"/>
                <a:gd name="T114" fmla="*/ 0 w 492"/>
                <a:gd name="T115" fmla="*/ 2001 h 2129"/>
                <a:gd name="T116" fmla="*/ 0 w 492"/>
                <a:gd name="T117" fmla="*/ 2121 h 2129"/>
                <a:gd name="T118" fmla="*/ 8 w 492"/>
                <a:gd name="T119" fmla="*/ 2129 h 2129"/>
                <a:gd name="T120" fmla="*/ 16 w 492"/>
                <a:gd name="T121" fmla="*/ 2121 h 2129"/>
                <a:gd name="T122" fmla="*/ 16 w 492"/>
                <a:gd name="T123" fmla="*/ 2121 h 2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92" h="2129">
                  <a:moveTo>
                    <a:pt x="370" y="46"/>
                  </a:moveTo>
                  <a:cubicBezTo>
                    <a:pt x="408" y="33"/>
                    <a:pt x="446" y="24"/>
                    <a:pt x="485" y="17"/>
                  </a:cubicBezTo>
                  <a:cubicBezTo>
                    <a:pt x="489" y="16"/>
                    <a:pt x="492" y="12"/>
                    <a:pt x="491" y="8"/>
                  </a:cubicBezTo>
                  <a:cubicBezTo>
                    <a:pt x="491" y="3"/>
                    <a:pt x="487" y="0"/>
                    <a:pt x="482" y="1"/>
                  </a:cubicBezTo>
                  <a:cubicBezTo>
                    <a:pt x="443" y="8"/>
                    <a:pt x="403" y="18"/>
                    <a:pt x="365" y="31"/>
                  </a:cubicBezTo>
                  <a:cubicBezTo>
                    <a:pt x="361" y="33"/>
                    <a:pt x="358" y="37"/>
                    <a:pt x="360" y="41"/>
                  </a:cubicBezTo>
                  <a:cubicBezTo>
                    <a:pt x="361" y="45"/>
                    <a:pt x="366" y="48"/>
                    <a:pt x="370" y="46"/>
                  </a:cubicBezTo>
                  <a:moveTo>
                    <a:pt x="119" y="228"/>
                  </a:moveTo>
                  <a:cubicBezTo>
                    <a:pt x="143" y="196"/>
                    <a:pt x="169" y="167"/>
                    <a:pt x="200" y="142"/>
                  </a:cubicBezTo>
                  <a:cubicBezTo>
                    <a:pt x="203" y="140"/>
                    <a:pt x="204" y="135"/>
                    <a:pt x="201" y="131"/>
                  </a:cubicBezTo>
                  <a:cubicBezTo>
                    <a:pt x="198" y="128"/>
                    <a:pt x="193" y="127"/>
                    <a:pt x="190" y="130"/>
                  </a:cubicBezTo>
                  <a:cubicBezTo>
                    <a:pt x="158" y="156"/>
                    <a:pt x="131" y="186"/>
                    <a:pt x="106" y="218"/>
                  </a:cubicBezTo>
                  <a:cubicBezTo>
                    <a:pt x="103" y="222"/>
                    <a:pt x="104" y="227"/>
                    <a:pt x="108" y="229"/>
                  </a:cubicBezTo>
                  <a:cubicBezTo>
                    <a:pt x="111" y="232"/>
                    <a:pt x="116" y="231"/>
                    <a:pt x="119" y="228"/>
                  </a:cubicBezTo>
                  <a:moveTo>
                    <a:pt x="21" y="521"/>
                  </a:moveTo>
                  <a:cubicBezTo>
                    <a:pt x="21" y="481"/>
                    <a:pt x="25" y="442"/>
                    <a:pt x="34" y="404"/>
                  </a:cubicBezTo>
                  <a:cubicBezTo>
                    <a:pt x="35" y="400"/>
                    <a:pt x="32" y="395"/>
                    <a:pt x="28" y="394"/>
                  </a:cubicBezTo>
                  <a:cubicBezTo>
                    <a:pt x="24" y="393"/>
                    <a:pt x="20" y="396"/>
                    <a:pt x="18" y="400"/>
                  </a:cubicBezTo>
                  <a:cubicBezTo>
                    <a:pt x="9" y="440"/>
                    <a:pt x="5" y="481"/>
                    <a:pt x="5" y="521"/>
                  </a:cubicBezTo>
                  <a:cubicBezTo>
                    <a:pt x="5" y="525"/>
                    <a:pt x="9" y="529"/>
                    <a:pt x="13" y="529"/>
                  </a:cubicBezTo>
                  <a:cubicBezTo>
                    <a:pt x="17" y="529"/>
                    <a:pt x="21" y="525"/>
                    <a:pt x="21" y="521"/>
                  </a:cubicBezTo>
                  <a:cubicBezTo>
                    <a:pt x="21" y="521"/>
                    <a:pt x="21" y="521"/>
                    <a:pt x="21" y="521"/>
                  </a:cubicBezTo>
                  <a:moveTo>
                    <a:pt x="18" y="841"/>
                  </a:moveTo>
                  <a:cubicBezTo>
                    <a:pt x="18" y="801"/>
                    <a:pt x="18" y="761"/>
                    <a:pt x="19" y="721"/>
                  </a:cubicBezTo>
                  <a:cubicBezTo>
                    <a:pt x="19" y="717"/>
                    <a:pt x="15" y="713"/>
                    <a:pt x="11" y="713"/>
                  </a:cubicBezTo>
                  <a:cubicBezTo>
                    <a:pt x="6" y="713"/>
                    <a:pt x="3" y="717"/>
                    <a:pt x="3" y="721"/>
                  </a:cubicBezTo>
                  <a:cubicBezTo>
                    <a:pt x="2" y="761"/>
                    <a:pt x="2" y="801"/>
                    <a:pt x="2" y="841"/>
                  </a:cubicBezTo>
                  <a:cubicBezTo>
                    <a:pt x="1" y="845"/>
                    <a:pt x="5" y="849"/>
                    <a:pt x="9" y="849"/>
                  </a:cubicBezTo>
                  <a:cubicBezTo>
                    <a:pt x="14" y="849"/>
                    <a:pt x="17" y="845"/>
                    <a:pt x="18" y="841"/>
                  </a:cubicBezTo>
                  <a:moveTo>
                    <a:pt x="16" y="1161"/>
                  </a:moveTo>
                  <a:cubicBezTo>
                    <a:pt x="16" y="1121"/>
                    <a:pt x="16" y="1081"/>
                    <a:pt x="16" y="1041"/>
                  </a:cubicBezTo>
                  <a:cubicBezTo>
                    <a:pt x="16" y="1037"/>
                    <a:pt x="13" y="1033"/>
                    <a:pt x="8" y="1033"/>
                  </a:cubicBezTo>
                  <a:cubicBezTo>
                    <a:pt x="4" y="1033"/>
                    <a:pt x="0" y="1037"/>
                    <a:pt x="0" y="1041"/>
                  </a:cubicBezTo>
                  <a:cubicBezTo>
                    <a:pt x="0" y="1081"/>
                    <a:pt x="0" y="1121"/>
                    <a:pt x="0" y="1161"/>
                  </a:cubicBezTo>
                  <a:cubicBezTo>
                    <a:pt x="0" y="1165"/>
                    <a:pt x="4" y="1169"/>
                    <a:pt x="8" y="1169"/>
                  </a:cubicBezTo>
                  <a:cubicBezTo>
                    <a:pt x="12" y="1169"/>
                    <a:pt x="16" y="1165"/>
                    <a:pt x="16" y="1161"/>
                  </a:cubicBezTo>
                  <a:moveTo>
                    <a:pt x="16" y="1481"/>
                  </a:moveTo>
                  <a:cubicBezTo>
                    <a:pt x="16" y="1448"/>
                    <a:pt x="16" y="1415"/>
                    <a:pt x="16" y="1383"/>
                  </a:cubicBezTo>
                  <a:cubicBezTo>
                    <a:pt x="16" y="1375"/>
                    <a:pt x="16" y="1368"/>
                    <a:pt x="16" y="1361"/>
                  </a:cubicBezTo>
                  <a:cubicBezTo>
                    <a:pt x="16" y="1357"/>
                    <a:pt x="12" y="1353"/>
                    <a:pt x="8" y="1353"/>
                  </a:cubicBezTo>
                  <a:cubicBezTo>
                    <a:pt x="3" y="1353"/>
                    <a:pt x="0" y="1357"/>
                    <a:pt x="0" y="1361"/>
                  </a:cubicBezTo>
                  <a:cubicBezTo>
                    <a:pt x="0" y="1368"/>
                    <a:pt x="0" y="1375"/>
                    <a:pt x="0" y="1383"/>
                  </a:cubicBezTo>
                  <a:cubicBezTo>
                    <a:pt x="0" y="1415"/>
                    <a:pt x="0" y="1448"/>
                    <a:pt x="0" y="1481"/>
                  </a:cubicBezTo>
                  <a:cubicBezTo>
                    <a:pt x="0" y="1485"/>
                    <a:pt x="3" y="1489"/>
                    <a:pt x="8" y="1489"/>
                  </a:cubicBezTo>
                  <a:cubicBezTo>
                    <a:pt x="12" y="1489"/>
                    <a:pt x="16" y="1485"/>
                    <a:pt x="16" y="1481"/>
                  </a:cubicBezTo>
                  <a:cubicBezTo>
                    <a:pt x="16" y="1481"/>
                    <a:pt x="16" y="1481"/>
                    <a:pt x="16" y="1481"/>
                  </a:cubicBezTo>
                  <a:moveTo>
                    <a:pt x="16" y="1801"/>
                  </a:moveTo>
                  <a:cubicBezTo>
                    <a:pt x="16" y="1761"/>
                    <a:pt x="16" y="1721"/>
                    <a:pt x="16" y="1681"/>
                  </a:cubicBezTo>
                  <a:cubicBezTo>
                    <a:pt x="16" y="1677"/>
                    <a:pt x="12" y="1673"/>
                    <a:pt x="8" y="1673"/>
                  </a:cubicBezTo>
                  <a:cubicBezTo>
                    <a:pt x="4" y="1673"/>
                    <a:pt x="0" y="1677"/>
                    <a:pt x="0" y="1681"/>
                  </a:cubicBezTo>
                  <a:cubicBezTo>
                    <a:pt x="0" y="1721"/>
                    <a:pt x="0" y="1761"/>
                    <a:pt x="0" y="1801"/>
                  </a:cubicBezTo>
                  <a:cubicBezTo>
                    <a:pt x="0" y="1805"/>
                    <a:pt x="4" y="1809"/>
                    <a:pt x="8" y="1809"/>
                  </a:cubicBezTo>
                  <a:cubicBezTo>
                    <a:pt x="13" y="1809"/>
                    <a:pt x="16" y="1805"/>
                    <a:pt x="16" y="1801"/>
                  </a:cubicBezTo>
                  <a:cubicBezTo>
                    <a:pt x="16" y="1801"/>
                    <a:pt x="16" y="1801"/>
                    <a:pt x="16" y="1801"/>
                  </a:cubicBezTo>
                  <a:moveTo>
                    <a:pt x="16" y="2121"/>
                  </a:moveTo>
                  <a:cubicBezTo>
                    <a:pt x="16" y="2081"/>
                    <a:pt x="16" y="2041"/>
                    <a:pt x="16" y="2001"/>
                  </a:cubicBezTo>
                  <a:cubicBezTo>
                    <a:pt x="16" y="1997"/>
                    <a:pt x="13" y="1993"/>
                    <a:pt x="8" y="1993"/>
                  </a:cubicBezTo>
                  <a:cubicBezTo>
                    <a:pt x="4" y="1993"/>
                    <a:pt x="0" y="1997"/>
                    <a:pt x="0" y="2001"/>
                  </a:cubicBezTo>
                  <a:cubicBezTo>
                    <a:pt x="0" y="2041"/>
                    <a:pt x="0" y="2081"/>
                    <a:pt x="0" y="2121"/>
                  </a:cubicBezTo>
                  <a:cubicBezTo>
                    <a:pt x="0" y="2125"/>
                    <a:pt x="4" y="2129"/>
                    <a:pt x="8" y="2129"/>
                  </a:cubicBezTo>
                  <a:cubicBezTo>
                    <a:pt x="12" y="2129"/>
                    <a:pt x="16" y="2125"/>
                    <a:pt x="16" y="2121"/>
                  </a:cubicBezTo>
                  <a:cubicBezTo>
                    <a:pt x="16" y="2121"/>
                    <a:pt x="16" y="2121"/>
                    <a:pt x="16" y="2121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6" name="Freeform 31"/>
            <p:cNvSpPr/>
            <p:nvPr/>
          </p:nvSpPr>
          <p:spPr bwMode="auto">
            <a:xfrm>
              <a:off x="4286100" y="4297261"/>
              <a:ext cx="1158731" cy="2548083"/>
            </a:xfrm>
            <a:custGeom>
              <a:avLst/>
              <a:gdLst>
                <a:gd name="T0" fmla="*/ 0 w 697"/>
                <a:gd name="T1" fmla="*/ 249 h 1532"/>
                <a:gd name="T2" fmla="*/ 0 w 697"/>
                <a:gd name="T3" fmla="*/ 249 h 1532"/>
                <a:gd name="T4" fmla="*/ 449 w 697"/>
                <a:gd name="T5" fmla="*/ 697 h 1532"/>
                <a:gd name="T6" fmla="*/ 449 w 697"/>
                <a:gd name="T7" fmla="*/ 1532 h 1532"/>
                <a:gd name="T8" fmla="*/ 697 w 697"/>
                <a:gd name="T9" fmla="*/ 1532 h 1532"/>
                <a:gd name="T10" fmla="*/ 697 w 697"/>
                <a:gd name="T11" fmla="*/ 697 h 1532"/>
                <a:gd name="T12" fmla="*/ 697 w 697"/>
                <a:gd name="T13" fmla="*/ 697 h 1532"/>
                <a:gd name="T14" fmla="*/ 0 w 697"/>
                <a:gd name="T15" fmla="*/ 0 h 1532"/>
                <a:gd name="T16" fmla="*/ 0 w 697"/>
                <a:gd name="T17" fmla="*/ 249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7" h="1532">
                  <a:moveTo>
                    <a:pt x="0" y="249"/>
                  </a:moveTo>
                  <a:cubicBezTo>
                    <a:pt x="0" y="249"/>
                    <a:pt x="0" y="249"/>
                    <a:pt x="0" y="249"/>
                  </a:cubicBezTo>
                  <a:cubicBezTo>
                    <a:pt x="248" y="249"/>
                    <a:pt x="449" y="449"/>
                    <a:pt x="449" y="697"/>
                  </a:cubicBezTo>
                  <a:cubicBezTo>
                    <a:pt x="449" y="1532"/>
                    <a:pt x="449" y="1532"/>
                    <a:pt x="449" y="1532"/>
                  </a:cubicBezTo>
                  <a:cubicBezTo>
                    <a:pt x="697" y="1532"/>
                    <a:pt x="697" y="1532"/>
                    <a:pt x="697" y="1532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697"/>
                    <a:pt x="697" y="697"/>
                    <a:pt x="697" y="697"/>
                  </a:cubicBezTo>
                  <a:cubicBezTo>
                    <a:pt x="697" y="312"/>
                    <a:pt x="385" y="0"/>
                    <a:pt x="0" y="0"/>
                  </a:cubicBezTo>
                  <a:cubicBezTo>
                    <a:pt x="0" y="249"/>
                    <a:pt x="0" y="249"/>
                    <a:pt x="0" y="249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7" name="Freeform 32"/>
            <p:cNvSpPr/>
            <p:nvPr/>
          </p:nvSpPr>
          <p:spPr bwMode="auto">
            <a:xfrm>
              <a:off x="3880404" y="4162967"/>
              <a:ext cx="412024" cy="686942"/>
            </a:xfrm>
            <a:custGeom>
              <a:avLst/>
              <a:gdLst>
                <a:gd name="T0" fmla="*/ 230 w 248"/>
                <a:gd name="T1" fmla="*/ 8 h 413"/>
                <a:gd name="T2" fmla="*/ 248 w 248"/>
                <a:gd name="T3" fmla="*/ 17 h 413"/>
                <a:gd name="T4" fmla="*/ 248 w 248"/>
                <a:gd name="T5" fmla="*/ 397 h 413"/>
                <a:gd name="T6" fmla="*/ 230 w 248"/>
                <a:gd name="T7" fmla="*/ 405 h 413"/>
                <a:gd name="T8" fmla="*/ 10 w 248"/>
                <a:gd name="T9" fmla="*/ 222 h 413"/>
                <a:gd name="T10" fmla="*/ 10 w 248"/>
                <a:gd name="T11" fmla="*/ 191 h 413"/>
                <a:gd name="T12" fmla="*/ 230 w 248"/>
                <a:gd name="T13" fmla="*/ 8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413">
                  <a:moveTo>
                    <a:pt x="230" y="8"/>
                  </a:moveTo>
                  <a:cubicBezTo>
                    <a:pt x="240" y="0"/>
                    <a:pt x="248" y="3"/>
                    <a:pt x="248" y="17"/>
                  </a:cubicBezTo>
                  <a:cubicBezTo>
                    <a:pt x="248" y="397"/>
                    <a:pt x="248" y="397"/>
                    <a:pt x="248" y="397"/>
                  </a:cubicBezTo>
                  <a:cubicBezTo>
                    <a:pt x="248" y="410"/>
                    <a:pt x="240" y="413"/>
                    <a:pt x="230" y="405"/>
                  </a:cubicBezTo>
                  <a:cubicBezTo>
                    <a:pt x="10" y="222"/>
                    <a:pt x="10" y="222"/>
                    <a:pt x="10" y="222"/>
                  </a:cubicBezTo>
                  <a:cubicBezTo>
                    <a:pt x="0" y="213"/>
                    <a:pt x="0" y="200"/>
                    <a:pt x="10" y="191"/>
                  </a:cubicBezTo>
                  <a:cubicBezTo>
                    <a:pt x="230" y="8"/>
                    <a:pt x="230" y="8"/>
                    <a:pt x="230" y="8"/>
                  </a:cubicBezTo>
                </a:path>
              </a:pathLst>
            </a:custGeom>
            <a:solidFill>
              <a:srgbClr val="7BBCAD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8" name="Freeform 34"/>
            <p:cNvSpPr>
              <a:spLocks noEditPoints="1"/>
            </p:cNvSpPr>
            <p:nvPr/>
          </p:nvSpPr>
          <p:spPr bwMode="auto">
            <a:xfrm>
              <a:off x="4142665" y="4487102"/>
              <a:ext cx="1115841" cy="2197933"/>
            </a:xfrm>
            <a:custGeom>
              <a:avLst/>
              <a:gdLst>
                <a:gd name="T0" fmla="*/ 654 w 671"/>
                <a:gd name="T1" fmla="*/ 1194 h 1322"/>
                <a:gd name="T2" fmla="*/ 653 w 671"/>
                <a:gd name="T3" fmla="*/ 1253 h 1322"/>
                <a:gd name="T4" fmla="*/ 654 w 671"/>
                <a:gd name="T5" fmla="*/ 1314 h 1322"/>
                <a:gd name="T6" fmla="*/ 662 w 671"/>
                <a:gd name="T7" fmla="*/ 1322 h 1322"/>
                <a:gd name="T8" fmla="*/ 670 w 671"/>
                <a:gd name="T9" fmla="*/ 1314 h 1322"/>
                <a:gd name="T10" fmla="*/ 669 w 671"/>
                <a:gd name="T11" fmla="*/ 1253 h 1322"/>
                <a:gd name="T12" fmla="*/ 670 w 671"/>
                <a:gd name="T13" fmla="*/ 1194 h 1322"/>
                <a:gd name="T14" fmla="*/ 662 w 671"/>
                <a:gd name="T15" fmla="*/ 1186 h 1322"/>
                <a:gd name="T16" fmla="*/ 654 w 671"/>
                <a:gd name="T17" fmla="*/ 1194 h 1322"/>
                <a:gd name="T18" fmla="*/ 655 w 671"/>
                <a:gd name="T19" fmla="*/ 874 h 1322"/>
                <a:gd name="T20" fmla="*/ 655 w 671"/>
                <a:gd name="T21" fmla="*/ 994 h 1322"/>
                <a:gd name="T22" fmla="*/ 663 w 671"/>
                <a:gd name="T23" fmla="*/ 1002 h 1322"/>
                <a:gd name="T24" fmla="*/ 671 w 671"/>
                <a:gd name="T25" fmla="*/ 994 h 1322"/>
                <a:gd name="T26" fmla="*/ 671 w 671"/>
                <a:gd name="T27" fmla="*/ 874 h 1322"/>
                <a:gd name="T28" fmla="*/ 663 w 671"/>
                <a:gd name="T29" fmla="*/ 866 h 1322"/>
                <a:gd name="T30" fmla="*/ 655 w 671"/>
                <a:gd name="T31" fmla="*/ 874 h 1322"/>
                <a:gd name="T32" fmla="*/ 652 w 671"/>
                <a:gd name="T33" fmla="*/ 554 h 1322"/>
                <a:gd name="T34" fmla="*/ 655 w 671"/>
                <a:gd name="T35" fmla="*/ 674 h 1322"/>
                <a:gd name="T36" fmla="*/ 663 w 671"/>
                <a:gd name="T37" fmla="*/ 682 h 1322"/>
                <a:gd name="T38" fmla="*/ 671 w 671"/>
                <a:gd name="T39" fmla="*/ 674 h 1322"/>
                <a:gd name="T40" fmla="*/ 668 w 671"/>
                <a:gd name="T41" fmla="*/ 553 h 1322"/>
                <a:gd name="T42" fmla="*/ 660 w 671"/>
                <a:gd name="T43" fmla="*/ 546 h 1322"/>
                <a:gd name="T44" fmla="*/ 652 w 671"/>
                <a:gd name="T45" fmla="*/ 554 h 1322"/>
                <a:gd name="T46" fmla="*/ 560 w 671"/>
                <a:gd name="T47" fmla="*/ 258 h 1322"/>
                <a:gd name="T48" fmla="*/ 616 w 671"/>
                <a:gd name="T49" fmla="*/ 362 h 1322"/>
                <a:gd name="T50" fmla="*/ 626 w 671"/>
                <a:gd name="T51" fmla="*/ 366 h 1322"/>
                <a:gd name="T52" fmla="*/ 631 w 671"/>
                <a:gd name="T53" fmla="*/ 356 h 1322"/>
                <a:gd name="T54" fmla="*/ 573 w 671"/>
                <a:gd name="T55" fmla="*/ 249 h 1322"/>
                <a:gd name="T56" fmla="*/ 562 w 671"/>
                <a:gd name="T57" fmla="*/ 247 h 1322"/>
                <a:gd name="T58" fmla="*/ 560 w 671"/>
                <a:gd name="T59" fmla="*/ 258 h 1322"/>
                <a:gd name="T60" fmla="*/ 319 w 671"/>
                <a:gd name="T61" fmla="*/ 60 h 1322"/>
                <a:gd name="T62" fmla="*/ 323 w 671"/>
                <a:gd name="T63" fmla="*/ 61 h 1322"/>
                <a:gd name="T64" fmla="*/ 326 w 671"/>
                <a:gd name="T65" fmla="*/ 54 h 1322"/>
                <a:gd name="T66" fmla="*/ 323 w 671"/>
                <a:gd name="T67" fmla="*/ 61 h 1322"/>
                <a:gd name="T68" fmla="*/ 422 w 671"/>
                <a:gd name="T69" fmla="*/ 118 h 1322"/>
                <a:gd name="T70" fmla="*/ 433 w 671"/>
                <a:gd name="T71" fmla="*/ 117 h 1322"/>
                <a:gd name="T72" fmla="*/ 431 w 671"/>
                <a:gd name="T73" fmla="*/ 105 h 1322"/>
                <a:gd name="T74" fmla="*/ 329 w 671"/>
                <a:gd name="T75" fmla="*/ 47 h 1322"/>
                <a:gd name="T76" fmla="*/ 329 w 671"/>
                <a:gd name="T77" fmla="*/ 47 h 1322"/>
                <a:gd name="T78" fmla="*/ 325 w 671"/>
                <a:gd name="T79" fmla="*/ 45 h 1322"/>
                <a:gd name="T80" fmla="*/ 315 w 671"/>
                <a:gd name="T81" fmla="*/ 49 h 1322"/>
                <a:gd name="T82" fmla="*/ 319 w 671"/>
                <a:gd name="T83" fmla="*/ 60 h 1322"/>
                <a:gd name="T84" fmla="*/ 8 w 671"/>
                <a:gd name="T85" fmla="*/ 17 h 1322"/>
                <a:gd name="T86" fmla="*/ 59 w 671"/>
                <a:gd name="T87" fmla="*/ 16 h 1322"/>
                <a:gd name="T88" fmla="*/ 127 w 671"/>
                <a:gd name="T89" fmla="*/ 18 h 1322"/>
                <a:gd name="T90" fmla="*/ 136 w 671"/>
                <a:gd name="T91" fmla="*/ 11 h 1322"/>
                <a:gd name="T92" fmla="*/ 128 w 671"/>
                <a:gd name="T93" fmla="*/ 2 h 1322"/>
                <a:gd name="T94" fmla="*/ 59 w 671"/>
                <a:gd name="T95" fmla="*/ 0 h 1322"/>
                <a:gd name="T96" fmla="*/ 8 w 671"/>
                <a:gd name="T97" fmla="*/ 1 h 1322"/>
                <a:gd name="T98" fmla="*/ 0 w 671"/>
                <a:gd name="T99" fmla="*/ 9 h 1322"/>
                <a:gd name="T100" fmla="*/ 8 w 671"/>
                <a:gd name="T101" fmla="*/ 1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71" h="1322">
                  <a:moveTo>
                    <a:pt x="654" y="1194"/>
                  </a:moveTo>
                  <a:cubicBezTo>
                    <a:pt x="654" y="1213"/>
                    <a:pt x="653" y="1233"/>
                    <a:pt x="653" y="1253"/>
                  </a:cubicBezTo>
                  <a:cubicBezTo>
                    <a:pt x="653" y="1273"/>
                    <a:pt x="654" y="1293"/>
                    <a:pt x="654" y="1314"/>
                  </a:cubicBezTo>
                  <a:cubicBezTo>
                    <a:pt x="654" y="1318"/>
                    <a:pt x="657" y="1322"/>
                    <a:pt x="662" y="1322"/>
                  </a:cubicBezTo>
                  <a:cubicBezTo>
                    <a:pt x="666" y="1322"/>
                    <a:pt x="670" y="1318"/>
                    <a:pt x="670" y="1314"/>
                  </a:cubicBezTo>
                  <a:cubicBezTo>
                    <a:pt x="670" y="1293"/>
                    <a:pt x="669" y="1273"/>
                    <a:pt x="669" y="1253"/>
                  </a:cubicBezTo>
                  <a:cubicBezTo>
                    <a:pt x="669" y="1233"/>
                    <a:pt x="670" y="1213"/>
                    <a:pt x="670" y="1194"/>
                  </a:cubicBezTo>
                  <a:cubicBezTo>
                    <a:pt x="670" y="1189"/>
                    <a:pt x="666" y="1186"/>
                    <a:pt x="662" y="1186"/>
                  </a:cubicBezTo>
                  <a:cubicBezTo>
                    <a:pt x="657" y="1186"/>
                    <a:pt x="654" y="1189"/>
                    <a:pt x="654" y="1194"/>
                  </a:cubicBezTo>
                  <a:moveTo>
                    <a:pt x="655" y="874"/>
                  </a:moveTo>
                  <a:cubicBezTo>
                    <a:pt x="655" y="914"/>
                    <a:pt x="655" y="954"/>
                    <a:pt x="655" y="994"/>
                  </a:cubicBezTo>
                  <a:cubicBezTo>
                    <a:pt x="655" y="998"/>
                    <a:pt x="658" y="1002"/>
                    <a:pt x="663" y="1002"/>
                  </a:cubicBezTo>
                  <a:cubicBezTo>
                    <a:pt x="667" y="1002"/>
                    <a:pt x="671" y="998"/>
                    <a:pt x="671" y="994"/>
                  </a:cubicBezTo>
                  <a:cubicBezTo>
                    <a:pt x="671" y="954"/>
                    <a:pt x="671" y="914"/>
                    <a:pt x="671" y="874"/>
                  </a:cubicBezTo>
                  <a:cubicBezTo>
                    <a:pt x="671" y="869"/>
                    <a:pt x="668" y="866"/>
                    <a:pt x="663" y="866"/>
                  </a:cubicBezTo>
                  <a:cubicBezTo>
                    <a:pt x="659" y="866"/>
                    <a:pt x="655" y="869"/>
                    <a:pt x="655" y="874"/>
                  </a:cubicBezTo>
                  <a:moveTo>
                    <a:pt x="652" y="554"/>
                  </a:moveTo>
                  <a:cubicBezTo>
                    <a:pt x="653" y="594"/>
                    <a:pt x="654" y="634"/>
                    <a:pt x="655" y="674"/>
                  </a:cubicBezTo>
                  <a:cubicBezTo>
                    <a:pt x="655" y="678"/>
                    <a:pt x="658" y="682"/>
                    <a:pt x="663" y="682"/>
                  </a:cubicBezTo>
                  <a:cubicBezTo>
                    <a:pt x="667" y="682"/>
                    <a:pt x="671" y="678"/>
                    <a:pt x="671" y="674"/>
                  </a:cubicBezTo>
                  <a:cubicBezTo>
                    <a:pt x="670" y="634"/>
                    <a:pt x="669" y="594"/>
                    <a:pt x="668" y="553"/>
                  </a:cubicBezTo>
                  <a:cubicBezTo>
                    <a:pt x="668" y="549"/>
                    <a:pt x="664" y="546"/>
                    <a:pt x="660" y="546"/>
                  </a:cubicBezTo>
                  <a:cubicBezTo>
                    <a:pt x="656" y="546"/>
                    <a:pt x="652" y="549"/>
                    <a:pt x="652" y="554"/>
                  </a:cubicBezTo>
                  <a:moveTo>
                    <a:pt x="560" y="258"/>
                  </a:moveTo>
                  <a:cubicBezTo>
                    <a:pt x="582" y="290"/>
                    <a:pt x="601" y="325"/>
                    <a:pt x="616" y="362"/>
                  </a:cubicBezTo>
                  <a:cubicBezTo>
                    <a:pt x="618" y="366"/>
                    <a:pt x="622" y="368"/>
                    <a:pt x="626" y="366"/>
                  </a:cubicBezTo>
                  <a:cubicBezTo>
                    <a:pt x="630" y="364"/>
                    <a:pt x="632" y="360"/>
                    <a:pt x="631" y="356"/>
                  </a:cubicBezTo>
                  <a:cubicBezTo>
                    <a:pt x="615" y="318"/>
                    <a:pt x="596" y="282"/>
                    <a:pt x="573" y="249"/>
                  </a:cubicBezTo>
                  <a:cubicBezTo>
                    <a:pt x="570" y="245"/>
                    <a:pt x="565" y="244"/>
                    <a:pt x="562" y="247"/>
                  </a:cubicBezTo>
                  <a:cubicBezTo>
                    <a:pt x="558" y="249"/>
                    <a:pt x="557" y="254"/>
                    <a:pt x="560" y="258"/>
                  </a:cubicBezTo>
                  <a:moveTo>
                    <a:pt x="319" y="60"/>
                  </a:moveTo>
                  <a:cubicBezTo>
                    <a:pt x="320" y="60"/>
                    <a:pt x="322" y="61"/>
                    <a:pt x="323" y="61"/>
                  </a:cubicBezTo>
                  <a:cubicBezTo>
                    <a:pt x="326" y="54"/>
                    <a:pt x="326" y="54"/>
                    <a:pt x="326" y="54"/>
                  </a:cubicBezTo>
                  <a:cubicBezTo>
                    <a:pt x="323" y="61"/>
                    <a:pt x="323" y="61"/>
                    <a:pt x="323" y="61"/>
                  </a:cubicBezTo>
                  <a:cubicBezTo>
                    <a:pt x="358" y="77"/>
                    <a:pt x="391" y="96"/>
                    <a:pt x="422" y="118"/>
                  </a:cubicBezTo>
                  <a:cubicBezTo>
                    <a:pt x="425" y="121"/>
                    <a:pt x="430" y="120"/>
                    <a:pt x="433" y="117"/>
                  </a:cubicBezTo>
                  <a:cubicBezTo>
                    <a:pt x="435" y="113"/>
                    <a:pt x="435" y="108"/>
                    <a:pt x="431" y="105"/>
                  </a:cubicBezTo>
                  <a:cubicBezTo>
                    <a:pt x="399" y="83"/>
                    <a:pt x="365" y="63"/>
                    <a:pt x="329" y="47"/>
                  </a:cubicBezTo>
                  <a:cubicBezTo>
                    <a:pt x="329" y="47"/>
                    <a:pt x="329" y="47"/>
                    <a:pt x="329" y="47"/>
                  </a:cubicBezTo>
                  <a:cubicBezTo>
                    <a:pt x="328" y="46"/>
                    <a:pt x="327" y="46"/>
                    <a:pt x="325" y="45"/>
                  </a:cubicBezTo>
                  <a:cubicBezTo>
                    <a:pt x="321" y="43"/>
                    <a:pt x="317" y="45"/>
                    <a:pt x="315" y="49"/>
                  </a:cubicBezTo>
                  <a:cubicBezTo>
                    <a:pt x="313" y="53"/>
                    <a:pt x="315" y="58"/>
                    <a:pt x="319" y="60"/>
                  </a:cubicBezTo>
                  <a:moveTo>
                    <a:pt x="8" y="17"/>
                  </a:moveTo>
                  <a:cubicBezTo>
                    <a:pt x="25" y="17"/>
                    <a:pt x="42" y="16"/>
                    <a:pt x="59" y="16"/>
                  </a:cubicBezTo>
                  <a:cubicBezTo>
                    <a:pt x="82" y="16"/>
                    <a:pt x="105" y="17"/>
                    <a:pt x="127" y="18"/>
                  </a:cubicBezTo>
                  <a:cubicBezTo>
                    <a:pt x="132" y="19"/>
                    <a:pt x="136" y="15"/>
                    <a:pt x="136" y="11"/>
                  </a:cubicBezTo>
                  <a:cubicBezTo>
                    <a:pt x="136" y="6"/>
                    <a:pt x="133" y="3"/>
                    <a:pt x="128" y="2"/>
                  </a:cubicBezTo>
                  <a:cubicBezTo>
                    <a:pt x="105" y="1"/>
                    <a:pt x="82" y="0"/>
                    <a:pt x="59" y="0"/>
                  </a:cubicBezTo>
                  <a:cubicBezTo>
                    <a:pt x="42" y="0"/>
                    <a:pt x="25" y="1"/>
                    <a:pt x="8" y="1"/>
                  </a:cubicBezTo>
                  <a:cubicBezTo>
                    <a:pt x="3" y="1"/>
                    <a:pt x="0" y="5"/>
                    <a:pt x="0" y="9"/>
                  </a:cubicBezTo>
                  <a:cubicBezTo>
                    <a:pt x="0" y="14"/>
                    <a:pt x="4" y="17"/>
                    <a:pt x="8" y="17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89" name="Freeform 43"/>
            <p:cNvSpPr/>
            <p:nvPr/>
          </p:nvSpPr>
          <p:spPr bwMode="auto">
            <a:xfrm>
              <a:off x="4106104" y="4861158"/>
              <a:ext cx="2319571" cy="1984186"/>
            </a:xfrm>
            <a:custGeom>
              <a:avLst/>
              <a:gdLst>
                <a:gd name="T0" fmla="*/ 1395 w 1395"/>
                <a:gd name="T1" fmla="*/ 698 h 1193"/>
                <a:gd name="T2" fmla="*/ 697 w 1395"/>
                <a:gd name="T3" fmla="*/ 0 h 1193"/>
                <a:gd name="T4" fmla="*/ 697 w 1395"/>
                <a:gd name="T5" fmla="*/ 249 h 1193"/>
                <a:gd name="T6" fmla="*/ 697 w 1395"/>
                <a:gd name="T7" fmla="*/ 1 h 1193"/>
                <a:gd name="T8" fmla="*/ 0 w 1395"/>
                <a:gd name="T9" fmla="*/ 698 h 1193"/>
                <a:gd name="T10" fmla="*/ 249 w 1395"/>
                <a:gd name="T11" fmla="*/ 698 h 1193"/>
                <a:gd name="T12" fmla="*/ 249 w 1395"/>
                <a:gd name="T13" fmla="*/ 698 h 1193"/>
                <a:gd name="T14" fmla="*/ 697 w 1395"/>
                <a:gd name="T15" fmla="*/ 249 h 1193"/>
                <a:gd name="T16" fmla="*/ 697 w 1395"/>
                <a:gd name="T17" fmla="*/ 249 h 1193"/>
                <a:gd name="T18" fmla="*/ 1146 w 1395"/>
                <a:gd name="T19" fmla="*/ 698 h 1193"/>
                <a:gd name="T20" fmla="*/ 1146 w 1395"/>
                <a:gd name="T21" fmla="*/ 1193 h 1193"/>
                <a:gd name="T22" fmla="*/ 1395 w 1395"/>
                <a:gd name="T23" fmla="*/ 1193 h 1193"/>
                <a:gd name="T24" fmla="*/ 1395 w 1395"/>
                <a:gd name="T25" fmla="*/ 698 h 1193"/>
                <a:gd name="T26" fmla="*/ 1395 w 1395"/>
                <a:gd name="T27" fmla="*/ 698 h 1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95" h="1193">
                  <a:moveTo>
                    <a:pt x="1395" y="698"/>
                  </a:moveTo>
                  <a:cubicBezTo>
                    <a:pt x="1395" y="313"/>
                    <a:pt x="1082" y="1"/>
                    <a:pt x="697" y="0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697" y="1"/>
                    <a:pt x="697" y="1"/>
                    <a:pt x="697" y="1"/>
                  </a:cubicBezTo>
                  <a:cubicBezTo>
                    <a:pt x="312" y="1"/>
                    <a:pt x="0" y="313"/>
                    <a:pt x="0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698"/>
                    <a:pt x="249" y="698"/>
                    <a:pt x="249" y="698"/>
                  </a:cubicBezTo>
                  <a:cubicBezTo>
                    <a:pt x="249" y="450"/>
                    <a:pt x="450" y="249"/>
                    <a:pt x="697" y="249"/>
                  </a:cubicBezTo>
                  <a:cubicBezTo>
                    <a:pt x="697" y="249"/>
                    <a:pt x="697" y="249"/>
                    <a:pt x="697" y="249"/>
                  </a:cubicBezTo>
                  <a:cubicBezTo>
                    <a:pt x="945" y="249"/>
                    <a:pt x="1146" y="450"/>
                    <a:pt x="1146" y="698"/>
                  </a:cubicBezTo>
                  <a:cubicBezTo>
                    <a:pt x="1146" y="1193"/>
                    <a:pt x="1146" y="1193"/>
                    <a:pt x="1146" y="1193"/>
                  </a:cubicBezTo>
                  <a:cubicBezTo>
                    <a:pt x="1395" y="1193"/>
                    <a:pt x="1395" y="1193"/>
                    <a:pt x="1395" y="1193"/>
                  </a:cubicBezTo>
                  <a:cubicBezTo>
                    <a:pt x="1395" y="698"/>
                    <a:pt x="1395" y="698"/>
                    <a:pt x="1395" y="698"/>
                  </a:cubicBezTo>
                  <a:cubicBezTo>
                    <a:pt x="1395" y="698"/>
                    <a:pt x="1395" y="698"/>
                    <a:pt x="1395" y="698"/>
                  </a:cubicBezTo>
                </a:path>
              </a:pathLst>
            </a:custGeom>
            <a:solidFill>
              <a:srgbClr val="96D6D2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0" name="Freeform 44"/>
            <p:cNvSpPr/>
            <p:nvPr/>
          </p:nvSpPr>
          <p:spPr bwMode="auto">
            <a:xfrm>
              <a:off x="3973216" y="6020592"/>
              <a:ext cx="686942" cy="413430"/>
            </a:xfrm>
            <a:custGeom>
              <a:avLst/>
              <a:gdLst>
                <a:gd name="T0" fmla="*/ 8 w 413"/>
                <a:gd name="T1" fmla="*/ 18 h 249"/>
                <a:gd name="T2" fmla="*/ 17 w 413"/>
                <a:gd name="T3" fmla="*/ 0 h 249"/>
                <a:gd name="T4" fmla="*/ 397 w 413"/>
                <a:gd name="T5" fmla="*/ 0 h 249"/>
                <a:gd name="T6" fmla="*/ 405 w 413"/>
                <a:gd name="T7" fmla="*/ 18 h 249"/>
                <a:gd name="T8" fmla="*/ 222 w 413"/>
                <a:gd name="T9" fmla="*/ 238 h 249"/>
                <a:gd name="T10" fmla="*/ 191 w 413"/>
                <a:gd name="T11" fmla="*/ 238 h 249"/>
                <a:gd name="T12" fmla="*/ 8 w 413"/>
                <a:gd name="T13" fmla="*/ 18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3" h="249">
                  <a:moveTo>
                    <a:pt x="8" y="18"/>
                  </a:moveTo>
                  <a:cubicBezTo>
                    <a:pt x="0" y="8"/>
                    <a:pt x="3" y="0"/>
                    <a:pt x="17" y="0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410" y="0"/>
                    <a:pt x="413" y="8"/>
                    <a:pt x="405" y="18"/>
                  </a:cubicBezTo>
                  <a:cubicBezTo>
                    <a:pt x="222" y="238"/>
                    <a:pt x="222" y="238"/>
                    <a:pt x="222" y="238"/>
                  </a:cubicBezTo>
                  <a:cubicBezTo>
                    <a:pt x="213" y="249"/>
                    <a:pt x="200" y="249"/>
                    <a:pt x="191" y="238"/>
                  </a:cubicBezTo>
                  <a:cubicBezTo>
                    <a:pt x="8" y="18"/>
                    <a:pt x="8" y="18"/>
                    <a:pt x="8" y="18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  <p:sp>
          <p:nvSpPr>
            <p:cNvPr id="91" name="Freeform 46"/>
            <p:cNvSpPr>
              <a:spLocks noEditPoints="1"/>
            </p:cNvSpPr>
            <p:nvPr/>
          </p:nvSpPr>
          <p:spPr bwMode="auto">
            <a:xfrm>
              <a:off x="4305788" y="5069280"/>
              <a:ext cx="1932156" cy="1782392"/>
            </a:xfrm>
            <a:custGeom>
              <a:avLst/>
              <a:gdLst>
                <a:gd name="T0" fmla="*/ 1146 w 1162"/>
                <a:gd name="T1" fmla="*/ 1064 h 1072"/>
                <a:gd name="T2" fmla="*/ 1162 w 1162"/>
                <a:gd name="T3" fmla="*/ 1064 h 1072"/>
                <a:gd name="T4" fmla="*/ 1154 w 1162"/>
                <a:gd name="T5" fmla="*/ 936 h 1072"/>
                <a:gd name="T6" fmla="*/ 1146 w 1162"/>
                <a:gd name="T7" fmla="*/ 624 h 1072"/>
                <a:gd name="T8" fmla="*/ 1146 w 1162"/>
                <a:gd name="T9" fmla="*/ 744 h 1072"/>
                <a:gd name="T10" fmla="*/ 1162 w 1162"/>
                <a:gd name="T11" fmla="*/ 744 h 1072"/>
                <a:gd name="T12" fmla="*/ 1162 w 1162"/>
                <a:gd name="T13" fmla="*/ 624 h 1072"/>
                <a:gd name="T14" fmla="*/ 1146 w 1162"/>
                <a:gd name="T15" fmla="*/ 624 h 1072"/>
                <a:gd name="T16" fmla="*/ 1135 w 1162"/>
                <a:gd name="T17" fmla="*/ 427 h 1072"/>
                <a:gd name="T18" fmla="*/ 1151 w 1162"/>
                <a:gd name="T19" fmla="*/ 423 h 1072"/>
                <a:gd name="T20" fmla="*/ 1099 w 1162"/>
                <a:gd name="T21" fmla="*/ 305 h 1072"/>
                <a:gd name="T22" fmla="*/ 1096 w 1162"/>
                <a:gd name="T23" fmla="*/ 316 h 1072"/>
                <a:gd name="T24" fmla="*/ 976 w 1162"/>
                <a:gd name="T25" fmla="*/ 161 h 1072"/>
                <a:gd name="T26" fmla="*/ 986 w 1162"/>
                <a:gd name="T27" fmla="*/ 149 h 1072"/>
                <a:gd name="T28" fmla="*/ 876 w 1162"/>
                <a:gd name="T29" fmla="*/ 82 h 1072"/>
                <a:gd name="T30" fmla="*/ 576 w 1162"/>
                <a:gd name="T31" fmla="*/ 16 h 1072"/>
                <a:gd name="T32" fmla="*/ 640 w 1162"/>
                <a:gd name="T33" fmla="*/ 19 h 1072"/>
                <a:gd name="T34" fmla="*/ 704 w 1162"/>
                <a:gd name="T35" fmla="*/ 20 h 1072"/>
                <a:gd name="T36" fmla="*/ 641 w 1162"/>
                <a:gd name="T37" fmla="*/ 3 h 1072"/>
                <a:gd name="T38" fmla="*/ 576 w 1162"/>
                <a:gd name="T39" fmla="*/ 0 h 1072"/>
                <a:gd name="T40" fmla="*/ 576 w 1162"/>
                <a:gd name="T41" fmla="*/ 16 h 1072"/>
                <a:gd name="T42" fmla="*/ 383 w 1162"/>
                <a:gd name="T43" fmla="*/ 49 h 1072"/>
                <a:gd name="T44" fmla="*/ 377 w 1162"/>
                <a:gd name="T45" fmla="*/ 34 h 1072"/>
                <a:gd name="T46" fmla="*/ 264 w 1162"/>
                <a:gd name="T47" fmla="*/ 95 h 1072"/>
                <a:gd name="T48" fmla="*/ 62 w 1162"/>
                <a:gd name="T49" fmla="*/ 324 h 1072"/>
                <a:gd name="T50" fmla="*/ 125 w 1162"/>
                <a:gd name="T51" fmla="*/ 214 h 1072"/>
                <a:gd name="T52" fmla="*/ 48 w 1162"/>
                <a:gd name="T53" fmla="*/ 317 h 1072"/>
                <a:gd name="T54" fmla="*/ 62 w 1162"/>
                <a:gd name="T55" fmla="*/ 324 h 1072"/>
                <a:gd name="T56" fmla="*/ 16 w 1162"/>
                <a:gd name="T57" fmla="*/ 634 h 1072"/>
                <a:gd name="T58" fmla="*/ 16 w 1162"/>
                <a:gd name="T59" fmla="*/ 584 h 1072"/>
                <a:gd name="T60" fmla="*/ 10 w 1162"/>
                <a:gd name="T61" fmla="*/ 506 h 1072"/>
                <a:gd name="T62" fmla="*/ 0 w 1162"/>
                <a:gd name="T63" fmla="*/ 584 h 1072"/>
                <a:gd name="T64" fmla="*/ 0 w 1162"/>
                <a:gd name="T65" fmla="*/ 634 h 1072"/>
                <a:gd name="T66" fmla="*/ 16 w 1162"/>
                <a:gd name="T67" fmla="*/ 634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62" h="1072">
                  <a:moveTo>
                    <a:pt x="1146" y="944"/>
                  </a:moveTo>
                  <a:cubicBezTo>
                    <a:pt x="1146" y="984"/>
                    <a:pt x="1146" y="1024"/>
                    <a:pt x="1146" y="1064"/>
                  </a:cubicBezTo>
                  <a:cubicBezTo>
                    <a:pt x="1146" y="1069"/>
                    <a:pt x="1150" y="1072"/>
                    <a:pt x="1154" y="1072"/>
                  </a:cubicBezTo>
                  <a:cubicBezTo>
                    <a:pt x="1158" y="1072"/>
                    <a:pt x="1162" y="1069"/>
                    <a:pt x="1162" y="1064"/>
                  </a:cubicBezTo>
                  <a:cubicBezTo>
                    <a:pt x="1162" y="1024"/>
                    <a:pt x="1162" y="984"/>
                    <a:pt x="1162" y="944"/>
                  </a:cubicBezTo>
                  <a:cubicBezTo>
                    <a:pt x="1162" y="940"/>
                    <a:pt x="1158" y="936"/>
                    <a:pt x="1154" y="936"/>
                  </a:cubicBezTo>
                  <a:cubicBezTo>
                    <a:pt x="1150" y="936"/>
                    <a:pt x="1146" y="940"/>
                    <a:pt x="1146" y="944"/>
                  </a:cubicBezTo>
                  <a:moveTo>
                    <a:pt x="1146" y="624"/>
                  </a:moveTo>
                  <a:cubicBezTo>
                    <a:pt x="1146" y="629"/>
                    <a:pt x="1146" y="635"/>
                    <a:pt x="1146" y="640"/>
                  </a:cubicBezTo>
                  <a:cubicBezTo>
                    <a:pt x="1146" y="675"/>
                    <a:pt x="1146" y="710"/>
                    <a:pt x="1146" y="744"/>
                  </a:cubicBezTo>
                  <a:cubicBezTo>
                    <a:pt x="1146" y="749"/>
                    <a:pt x="1150" y="752"/>
                    <a:pt x="1154" y="752"/>
                  </a:cubicBezTo>
                  <a:cubicBezTo>
                    <a:pt x="1158" y="752"/>
                    <a:pt x="1162" y="749"/>
                    <a:pt x="1162" y="744"/>
                  </a:cubicBezTo>
                  <a:cubicBezTo>
                    <a:pt x="1162" y="710"/>
                    <a:pt x="1162" y="675"/>
                    <a:pt x="1162" y="640"/>
                  </a:cubicBezTo>
                  <a:cubicBezTo>
                    <a:pt x="1162" y="635"/>
                    <a:pt x="1162" y="630"/>
                    <a:pt x="1162" y="624"/>
                  </a:cubicBezTo>
                  <a:cubicBezTo>
                    <a:pt x="1162" y="620"/>
                    <a:pt x="1159" y="616"/>
                    <a:pt x="1154" y="616"/>
                  </a:cubicBezTo>
                  <a:cubicBezTo>
                    <a:pt x="1150" y="616"/>
                    <a:pt x="1146" y="620"/>
                    <a:pt x="1146" y="624"/>
                  </a:cubicBezTo>
                  <a:moveTo>
                    <a:pt x="1096" y="316"/>
                  </a:moveTo>
                  <a:cubicBezTo>
                    <a:pt x="1113" y="351"/>
                    <a:pt x="1127" y="388"/>
                    <a:pt x="1135" y="427"/>
                  </a:cubicBezTo>
                  <a:cubicBezTo>
                    <a:pt x="1136" y="431"/>
                    <a:pt x="1140" y="434"/>
                    <a:pt x="1145" y="433"/>
                  </a:cubicBezTo>
                  <a:cubicBezTo>
                    <a:pt x="1149" y="432"/>
                    <a:pt x="1152" y="428"/>
                    <a:pt x="1151" y="423"/>
                  </a:cubicBezTo>
                  <a:cubicBezTo>
                    <a:pt x="1142" y="384"/>
                    <a:pt x="1128" y="345"/>
                    <a:pt x="1110" y="309"/>
                  </a:cubicBezTo>
                  <a:cubicBezTo>
                    <a:pt x="1108" y="305"/>
                    <a:pt x="1103" y="303"/>
                    <a:pt x="1099" y="305"/>
                  </a:cubicBezTo>
                  <a:cubicBezTo>
                    <a:pt x="1095" y="307"/>
                    <a:pt x="1094" y="312"/>
                    <a:pt x="1096" y="316"/>
                  </a:cubicBezTo>
                  <a:cubicBezTo>
                    <a:pt x="1096" y="316"/>
                    <a:pt x="1096" y="316"/>
                    <a:pt x="1096" y="316"/>
                  </a:cubicBezTo>
                  <a:moveTo>
                    <a:pt x="879" y="93"/>
                  </a:moveTo>
                  <a:cubicBezTo>
                    <a:pt x="914" y="112"/>
                    <a:pt x="946" y="135"/>
                    <a:pt x="976" y="161"/>
                  </a:cubicBezTo>
                  <a:cubicBezTo>
                    <a:pt x="979" y="164"/>
                    <a:pt x="984" y="164"/>
                    <a:pt x="987" y="161"/>
                  </a:cubicBezTo>
                  <a:cubicBezTo>
                    <a:pt x="990" y="157"/>
                    <a:pt x="989" y="152"/>
                    <a:pt x="986" y="149"/>
                  </a:cubicBezTo>
                  <a:cubicBezTo>
                    <a:pt x="956" y="122"/>
                    <a:pt x="922" y="99"/>
                    <a:pt x="887" y="79"/>
                  </a:cubicBezTo>
                  <a:cubicBezTo>
                    <a:pt x="883" y="77"/>
                    <a:pt x="878" y="78"/>
                    <a:pt x="876" y="82"/>
                  </a:cubicBezTo>
                  <a:cubicBezTo>
                    <a:pt x="874" y="86"/>
                    <a:pt x="875" y="91"/>
                    <a:pt x="879" y="93"/>
                  </a:cubicBezTo>
                  <a:moveTo>
                    <a:pt x="576" y="16"/>
                  </a:moveTo>
                  <a:cubicBezTo>
                    <a:pt x="578" y="16"/>
                    <a:pt x="580" y="16"/>
                    <a:pt x="582" y="16"/>
                  </a:cubicBezTo>
                  <a:cubicBezTo>
                    <a:pt x="601" y="16"/>
                    <a:pt x="620" y="17"/>
                    <a:pt x="640" y="19"/>
                  </a:cubicBezTo>
                  <a:cubicBezTo>
                    <a:pt x="658" y="21"/>
                    <a:pt x="676" y="23"/>
                    <a:pt x="694" y="27"/>
                  </a:cubicBezTo>
                  <a:cubicBezTo>
                    <a:pt x="699" y="27"/>
                    <a:pt x="703" y="25"/>
                    <a:pt x="704" y="20"/>
                  </a:cubicBezTo>
                  <a:cubicBezTo>
                    <a:pt x="704" y="16"/>
                    <a:pt x="702" y="12"/>
                    <a:pt x="697" y="11"/>
                  </a:cubicBezTo>
                  <a:cubicBezTo>
                    <a:pt x="679" y="7"/>
                    <a:pt x="660" y="5"/>
                    <a:pt x="641" y="3"/>
                  </a:cubicBezTo>
                  <a:cubicBezTo>
                    <a:pt x="621" y="1"/>
                    <a:pt x="601" y="0"/>
                    <a:pt x="582" y="0"/>
                  </a:cubicBezTo>
                  <a:cubicBezTo>
                    <a:pt x="580" y="0"/>
                    <a:pt x="578" y="0"/>
                    <a:pt x="576" y="0"/>
                  </a:cubicBezTo>
                  <a:cubicBezTo>
                    <a:pt x="572" y="0"/>
                    <a:pt x="568" y="4"/>
                    <a:pt x="568" y="8"/>
                  </a:cubicBezTo>
                  <a:cubicBezTo>
                    <a:pt x="568" y="13"/>
                    <a:pt x="572" y="16"/>
                    <a:pt x="576" y="16"/>
                  </a:cubicBezTo>
                  <a:moveTo>
                    <a:pt x="275" y="98"/>
                  </a:moveTo>
                  <a:cubicBezTo>
                    <a:pt x="309" y="78"/>
                    <a:pt x="345" y="62"/>
                    <a:pt x="383" y="49"/>
                  </a:cubicBezTo>
                  <a:cubicBezTo>
                    <a:pt x="387" y="47"/>
                    <a:pt x="389" y="43"/>
                    <a:pt x="388" y="39"/>
                  </a:cubicBezTo>
                  <a:cubicBezTo>
                    <a:pt x="386" y="35"/>
                    <a:pt x="382" y="32"/>
                    <a:pt x="377" y="34"/>
                  </a:cubicBezTo>
                  <a:cubicBezTo>
                    <a:pt x="339" y="47"/>
                    <a:pt x="302" y="63"/>
                    <a:pt x="267" y="84"/>
                  </a:cubicBezTo>
                  <a:cubicBezTo>
                    <a:pt x="263" y="86"/>
                    <a:pt x="262" y="91"/>
                    <a:pt x="264" y="95"/>
                  </a:cubicBezTo>
                  <a:cubicBezTo>
                    <a:pt x="266" y="99"/>
                    <a:pt x="271" y="100"/>
                    <a:pt x="275" y="98"/>
                  </a:cubicBezTo>
                  <a:moveTo>
                    <a:pt x="62" y="324"/>
                  </a:moveTo>
                  <a:cubicBezTo>
                    <a:pt x="79" y="289"/>
                    <a:pt x="101" y="255"/>
                    <a:pt x="126" y="225"/>
                  </a:cubicBezTo>
                  <a:cubicBezTo>
                    <a:pt x="129" y="222"/>
                    <a:pt x="128" y="216"/>
                    <a:pt x="125" y="214"/>
                  </a:cubicBezTo>
                  <a:cubicBezTo>
                    <a:pt x="121" y="211"/>
                    <a:pt x="116" y="211"/>
                    <a:pt x="113" y="215"/>
                  </a:cubicBezTo>
                  <a:cubicBezTo>
                    <a:pt x="88" y="246"/>
                    <a:pt x="66" y="281"/>
                    <a:pt x="48" y="317"/>
                  </a:cubicBezTo>
                  <a:cubicBezTo>
                    <a:pt x="46" y="321"/>
                    <a:pt x="48" y="326"/>
                    <a:pt x="52" y="328"/>
                  </a:cubicBezTo>
                  <a:cubicBezTo>
                    <a:pt x="56" y="330"/>
                    <a:pt x="61" y="328"/>
                    <a:pt x="62" y="324"/>
                  </a:cubicBezTo>
                  <a:cubicBezTo>
                    <a:pt x="62" y="324"/>
                    <a:pt x="62" y="324"/>
                    <a:pt x="62" y="324"/>
                  </a:cubicBezTo>
                  <a:moveTo>
                    <a:pt x="16" y="634"/>
                  </a:moveTo>
                  <a:cubicBezTo>
                    <a:pt x="16" y="634"/>
                    <a:pt x="16" y="634"/>
                    <a:pt x="16" y="634"/>
                  </a:cubicBezTo>
                  <a:cubicBezTo>
                    <a:pt x="16" y="617"/>
                    <a:pt x="16" y="601"/>
                    <a:pt x="16" y="584"/>
                  </a:cubicBezTo>
                  <a:cubicBezTo>
                    <a:pt x="16" y="561"/>
                    <a:pt x="16" y="537"/>
                    <a:pt x="17" y="514"/>
                  </a:cubicBezTo>
                  <a:cubicBezTo>
                    <a:pt x="18" y="510"/>
                    <a:pt x="14" y="506"/>
                    <a:pt x="10" y="506"/>
                  </a:cubicBezTo>
                  <a:cubicBezTo>
                    <a:pt x="5" y="506"/>
                    <a:pt x="2" y="509"/>
                    <a:pt x="1" y="514"/>
                  </a:cubicBezTo>
                  <a:cubicBezTo>
                    <a:pt x="0" y="537"/>
                    <a:pt x="0" y="561"/>
                    <a:pt x="0" y="584"/>
                  </a:cubicBezTo>
                  <a:cubicBezTo>
                    <a:pt x="0" y="601"/>
                    <a:pt x="0" y="617"/>
                    <a:pt x="0" y="634"/>
                  </a:cubicBezTo>
                  <a:cubicBezTo>
                    <a:pt x="0" y="634"/>
                    <a:pt x="0" y="634"/>
                    <a:pt x="0" y="634"/>
                  </a:cubicBezTo>
                  <a:cubicBezTo>
                    <a:pt x="0" y="638"/>
                    <a:pt x="4" y="642"/>
                    <a:pt x="8" y="642"/>
                  </a:cubicBezTo>
                  <a:cubicBezTo>
                    <a:pt x="13" y="642"/>
                    <a:pt x="16" y="638"/>
                    <a:pt x="16" y="634"/>
                  </a:cubicBezTo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882" tIns="60941" rIns="121882" bIns="60941" numCol="1" anchor="t" anchorCtr="0" compatLnSpc="1"/>
            <a:lstStyle/>
            <a:p>
              <a:endParaRPr lang="en-US" sz="2400">
                <a:latin typeface="等线" panose="02010600030101010101" charset="-122"/>
                <a:ea typeface="等线" panose="02010600030101010101" charset="-122"/>
                <a:cs typeface="+mn-ea"/>
                <a:sym typeface="+mn-lt"/>
              </a:endParaRPr>
            </a:p>
          </p:txBody>
        </p:sp>
      </p:grpSp>
      <p:sp>
        <p:nvSpPr>
          <p:cNvPr id="114" name="文本框 17"/>
          <p:cNvSpPr txBox="1">
            <a:spLocks noChangeArrowheads="1"/>
          </p:cNvSpPr>
          <p:nvPr/>
        </p:nvSpPr>
        <p:spPr bwMode="auto">
          <a:xfrm>
            <a:off x="91249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存储分配方案</a:t>
            </a:r>
            <a:endParaRPr 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0" name="等腰三角形 49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036955" y="305435"/>
            <a:ext cx="2936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存分配设计</a:t>
            </a:r>
            <a:endParaRPr lang="zh-CN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pic>
        <p:nvPicPr>
          <p:cNvPr id="6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465" y="1442085"/>
            <a:ext cx="4131945" cy="5240655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403850" y="1751330"/>
            <a:ext cx="5807075" cy="39693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给全局变量赋值时，会将该值存储在内存中。而当使用该变量时（等号右边），则会为该变量分配存寄存器。从$31开始依次向前分配寄存器。其 pos置 2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为局部变量赋值时，会将该变量的值存储在内存中，当使用该变量的时候，会从内存中取出该值分配给寄存器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3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寄存器分配过程：从 available_reg 中取最小的为 1 的值 j，并把 $j分配给该变量，同时，该变量的 pos 置 2。</a:t>
            </a:r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endParaRPr lang="zh-CN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indent="266700"/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（</a:t>
            </a:r>
            <a:r>
              <a:rPr lang="en-US" alt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zh-CN" b="0">
                <a:solidFill>
                  <a:srgbClr val="00000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）当读到了’}’，则会在局部变量栈中持续退栈，直至第一个’{‘也退栈，该过程即为局部变量的释放。</a:t>
            </a:r>
            <a:endParaRPr lang="zh-CN" altLang="en-US" b="0">
              <a:solidFill>
                <a:srgbClr val="000000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4" name="文本框 17"/>
          <p:cNvSpPr txBox="1">
            <a:spLocks noChangeArrowheads="1"/>
          </p:cNvSpPr>
          <p:nvPr/>
        </p:nvSpPr>
        <p:spPr bwMode="auto">
          <a:xfrm>
            <a:off x="4718685" y="1043305"/>
            <a:ext cx="238569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453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sz="2000" b="1" dirty="0" smtClean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动态管理策略：</a:t>
            </a:r>
            <a:endParaRPr lang="zh-CN" sz="2000" b="1" dirty="0" smtClean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431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四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700" y="3060321"/>
            <a:ext cx="4762619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效果展示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等腰三角形 21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1036751" y="305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效果展示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3460" y="879475"/>
            <a:ext cx="5274310" cy="5099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745" y="1960880"/>
            <a:ext cx="3911600" cy="26098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" name="矩形: 圆角 5"/>
          <p:cNvSpPr/>
          <p:nvPr/>
        </p:nvSpPr>
        <p:spPr>
          <a:xfrm>
            <a:off x="1058779" y="2129589"/>
            <a:ext cx="9833810" cy="1905128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矩形 4"/>
          <p:cNvSpPr/>
          <p:nvPr/>
        </p:nvSpPr>
        <p:spPr>
          <a:xfrm>
            <a:off x="1832383" y="1654846"/>
            <a:ext cx="443152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谢谢聆听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sp useBgFill="1">
        <p:nvSpPr>
          <p:cNvPr id="8" name="矩形 7"/>
          <p:cNvSpPr/>
          <p:nvPr/>
        </p:nvSpPr>
        <p:spPr>
          <a:xfrm>
            <a:off x="5269110" y="3342983"/>
            <a:ext cx="4431525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8000" dirty="0">
                <a:latin typeface="方正楷体繁体" panose="03000509000000000000" pitchFamily="65" charset="-122"/>
                <a:ea typeface="方正楷体繁体" panose="03000509000000000000" pitchFamily="65" charset="-122"/>
              </a:rPr>
              <a:t>介绍完毕</a:t>
            </a:r>
            <a:endParaRPr lang="zh-CN" altLang="en-US" sz="8000" dirty="0">
              <a:latin typeface="方正楷体繁体" panose="03000509000000000000" pitchFamily="65" charset="-122"/>
              <a:ea typeface="方正楷体繁体" panose="03000509000000000000" pitchFamily="65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14537133">
            <a:off x="8697921" y="219083"/>
            <a:ext cx="3359920" cy="309439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3059335">
            <a:off x="340423" y="3119223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996236" y="5426546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法规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6845" y="850265"/>
            <a:ext cx="6004560" cy="3352800"/>
          </a:xfrm>
          <a:prstGeom prst="rect">
            <a:avLst/>
          </a:prstGeom>
        </p:spPr>
      </p:pic>
      <p:pic>
        <p:nvPicPr>
          <p:cNvPr id="5" name="图片 4" descr="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2520" y="-12700"/>
            <a:ext cx="6004560" cy="61798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492365" y="6309995"/>
            <a:ext cx="30086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规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含过程调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程序任务输入及其范围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036955" y="1065530"/>
            <a:ext cx="901700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输出形式包含两种，屏幕输出和文件输出：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1、屏幕输出包含词法分析结果（符号表由tablewidget展示显示在主窗体中），语法分析结果（语法分析树由treewidget展示完整结构,在DockWidget浮动窗体中显示），中间代码生成结果（四元式表由tablewidget展示,在DockWidget浮动窗体中显示），优化后的中间代码生成结果（优化后四元式表由tablewidget展示，,在DockWidget浮动窗体中显示），目标代码生成结果（汇编代码由textBrowser文本框展示,在DockWidget浮动窗体中显示）。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2、输出到文件的格式包含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五</a:t>
            </a:r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种，第一种为词法分析结果，第二为中间代码结果，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</a:t>
            </a:r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三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种为优化后中间代码，第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四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种为符号表，</a:t>
            </a:r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第</a:t>
            </a:r>
            <a:r>
              <a:rPr lang="zh-CN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五</a:t>
            </a:r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个为目标代码结果</a:t>
            </a:r>
            <a:r>
              <a:rPr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。</a:t>
            </a:r>
            <a:endParaRPr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输出形式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07010" y="1297940"/>
            <a:ext cx="535686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一片区域是代码编辑区，打开或新建的代码在该区域进行查看和编辑；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二片区域是编译结果输出文本框，该区域可以显示词法分析、目标代码的生成结果；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三片区域是编译提示区，该区域可以显示编译的结果，在编译错误的情况下显示相关的错误信息。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第四片区域为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中间</a:t>
            </a:r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结果输出</a:t>
            </a:r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区，</a:t>
            </a:r>
            <a:r>
              <a:rPr lang="en-US" sz="2000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四个悬浮窗口，分别显示语法分析结果（语法分析树）、优化前的四元式、优化后的四元式、符号表。</a:t>
            </a:r>
            <a:endParaRPr lang="en-US" sz="2000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程序功能</a:t>
            </a:r>
            <a:endParaRPr lang="en-US" altLang="zh-CN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7" name="图片 27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09590" y="454025"/>
            <a:ext cx="6432550" cy="6225540"/>
          </a:xfrm>
          <a:prstGeom prst="rect">
            <a:avLst/>
          </a:prstGeom>
        </p:spPr>
      </p:pic>
      <p:graphicFrame>
        <p:nvGraphicFramePr>
          <p:cNvPr id="2" name="表格 1"/>
          <p:cNvGraphicFramePr/>
          <p:nvPr/>
        </p:nvGraphicFramePr>
        <p:xfrm>
          <a:off x="6528435" y="1602740"/>
          <a:ext cx="4600575" cy="34823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8820"/>
                <a:gridCol w="1022350"/>
                <a:gridCol w="2859405"/>
              </a:tblGrid>
              <a:tr h="167640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选项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功能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rowSpan="6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打开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打开已有的.c/.txt/.cpp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新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新建源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退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退出程序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保存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源代码保存到当前路径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关闭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关闭打开的源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另存为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将源代码保存到另一指定路径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grid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编译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对源代码进行编译并生成相关文件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rowSpan="5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词法分析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词法分析的结果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语法分析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语法分析的结果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优化前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生成的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目标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生成的目标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优化后中间代码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优化后的四元式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3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符号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黑体" panose="02010609060101010101" charset="-122"/>
                        </a:rPr>
                        <a:t>查看LR生成的符号表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黑体" panose="02010609060101010101" charset="-122"/>
                        <a:ea typeface="黑体" panose="02010609060101010101" charset="-122"/>
                        <a:cs typeface="黑体" panose="02010609060101010101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91176" y="5639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数据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测试数据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1036955" y="72167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b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program(int a,int b,int c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j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=0; 	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f(a&gt;(b+c)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+(b*c+1)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else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while(i&lt;=100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i=j*2;</a:t>
            </a:r>
            <a:endParaRPr lang="en-US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>
                <a:sym typeface="+mn-ea"/>
              </a:rPr>
              <a:t>		j=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return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  <p:sp>
        <p:nvSpPr>
          <p:cNvPr id="3" name="Rectangle 3"/>
          <p:cNvSpPr>
            <a:spLocks noGrp="1"/>
          </p:cNvSpPr>
          <p:nvPr/>
        </p:nvSpPr>
        <p:spPr>
          <a:xfrm>
            <a:off x="7280275" y="81819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demo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a+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 a*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void main(void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b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c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3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b=4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c=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program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a,b,demo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c)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 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淘宝店chenying0907 5"/>
          <p:cNvSpPr/>
          <p:nvPr/>
        </p:nvSpPr>
        <p:spPr bwMode="auto">
          <a:xfrm>
            <a:off x="5564766" y="1413125"/>
            <a:ext cx="1927354" cy="3089798"/>
          </a:xfrm>
          <a:custGeom>
            <a:avLst/>
            <a:gdLst>
              <a:gd name="T0" fmla="*/ 5067 w 6381"/>
              <a:gd name="T1" fmla="*/ 2220 h 10218"/>
              <a:gd name="T2" fmla="*/ 5805 w 6381"/>
              <a:gd name="T3" fmla="*/ 2072 h 10218"/>
              <a:gd name="T4" fmla="*/ 6324 w 6381"/>
              <a:gd name="T5" fmla="*/ 1680 h 10218"/>
              <a:gd name="T6" fmla="*/ 6150 w 6381"/>
              <a:gd name="T7" fmla="*/ 1262 h 10218"/>
              <a:gd name="T8" fmla="*/ 5034 w 6381"/>
              <a:gd name="T9" fmla="*/ 1299 h 10218"/>
              <a:gd name="T10" fmla="*/ 4382 w 6381"/>
              <a:gd name="T11" fmla="*/ 1669 h 10218"/>
              <a:gd name="T12" fmla="*/ 3914 w 6381"/>
              <a:gd name="T13" fmla="*/ 2019 h 10218"/>
              <a:gd name="T14" fmla="*/ 3125 w 6381"/>
              <a:gd name="T15" fmla="*/ 2583 h 10218"/>
              <a:gd name="T16" fmla="*/ 3200 w 6381"/>
              <a:gd name="T17" fmla="*/ 1887 h 10218"/>
              <a:gd name="T18" fmla="*/ 3374 w 6381"/>
              <a:gd name="T19" fmla="*/ 1403 h 10218"/>
              <a:gd name="T20" fmla="*/ 2938 w 6381"/>
              <a:gd name="T21" fmla="*/ 195 h 10218"/>
              <a:gd name="T22" fmla="*/ 2625 w 6381"/>
              <a:gd name="T23" fmla="*/ 89 h 10218"/>
              <a:gd name="T24" fmla="*/ 2506 w 6381"/>
              <a:gd name="T25" fmla="*/ 909 h 10218"/>
              <a:gd name="T26" fmla="*/ 2756 w 6381"/>
              <a:gd name="T27" fmla="*/ 1738 h 10218"/>
              <a:gd name="T28" fmla="*/ 3037 w 6381"/>
              <a:gd name="T29" fmla="*/ 2085 h 10218"/>
              <a:gd name="T30" fmla="*/ 2588 w 6381"/>
              <a:gd name="T31" fmla="*/ 3185 h 10218"/>
              <a:gd name="T32" fmla="*/ 1834 w 6381"/>
              <a:gd name="T33" fmla="*/ 4541 h 10218"/>
              <a:gd name="T34" fmla="*/ 1461 w 6381"/>
              <a:gd name="T35" fmla="*/ 4068 h 10218"/>
              <a:gd name="T36" fmla="*/ 1608 w 6381"/>
              <a:gd name="T37" fmla="*/ 3539 h 10218"/>
              <a:gd name="T38" fmla="*/ 1954 w 6381"/>
              <a:gd name="T39" fmla="*/ 2049 h 10218"/>
              <a:gd name="T40" fmla="*/ 1568 w 6381"/>
              <a:gd name="T41" fmla="*/ 1366 h 10218"/>
              <a:gd name="T42" fmla="*/ 1053 w 6381"/>
              <a:gd name="T43" fmla="*/ 2266 h 10218"/>
              <a:gd name="T44" fmla="*/ 943 w 6381"/>
              <a:gd name="T45" fmla="*/ 3027 h 10218"/>
              <a:gd name="T46" fmla="*/ 1235 w 6381"/>
              <a:gd name="T47" fmla="*/ 3632 h 10218"/>
              <a:gd name="T48" fmla="*/ 1453 w 6381"/>
              <a:gd name="T49" fmla="*/ 4554 h 10218"/>
              <a:gd name="T50" fmla="*/ 1499 w 6381"/>
              <a:gd name="T51" fmla="*/ 5587 h 10218"/>
              <a:gd name="T52" fmla="*/ 1239 w 6381"/>
              <a:gd name="T53" fmla="*/ 7493 h 10218"/>
              <a:gd name="T54" fmla="*/ 911 w 6381"/>
              <a:gd name="T55" fmla="*/ 8101 h 10218"/>
              <a:gd name="T56" fmla="*/ 919 w 6381"/>
              <a:gd name="T57" fmla="*/ 7357 h 10218"/>
              <a:gd name="T58" fmla="*/ 301 w 6381"/>
              <a:gd name="T59" fmla="*/ 6296 h 10218"/>
              <a:gd name="T60" fmla="*/ 51 w 6381"/>
              <a:gd name="T61" fmla="*/ 6526 h 10218"/>
              <a:gd name="T62" fmla="*/ 294 w 6381"/>
              <a:gd name="T63" fmla="*/ 7848 h 10218"/>
              <a:gd name="T64" fmla="*/ 1067 w 6381"/>
              <a:gd name="T65" fmla="*/ 8475 h 10218"/>
              <a:gd name="T66" fmla="*/ 1180 w 6381"/>
              <a:gd name="T67" fmla="*/ 8963 h 10218"/>
              <a:gd name="T68" fmla="*/ 1154 w 6381"/>
              <a:gd name="T69" fmla="*/ 10105 h 10218"/>
              <a:gd name="T70" fmla="*/ 1363 w 6381"/>
              <a:gd name="T71" fmla="*/ 9318 h 10218"/>
              <a:gd name="T72" fmla="*/ 1956 w 6381"/>
              <a:gd name="T73" fmla="*/ 8533 h 10218"/>
              <a:gd name="T74" fmla="*/ 2293 w 6381"/>
              <a:gd name="T75" fmla="*/ 8207 h 10218"/>
              <a:gd name="T76" fmla="*/ 2547 w 6381"/>
              <a:gd name="T77" fmla="*/ 7630 h 10218"/>
              <a:gd name="T78" fmla="*/ 2487 w 6381"/>
              <a:gd name="T79" fmla="*/ 6997 h 10218"/>
              <a:gd name="T80" fmla="*/ 2065 w 6381"/>
              <a:gd name="T81" fmla="*/ 7016 h 10218"/>
              <a:gd name="T82" fmla="*/ 1738 w 6381"/>
              <a:gd name="T83" fmla="*/ 7732 h 10218"/>
              <a:gd name="T84" fmla="*/ 1788 w 6381"/>
              <a:gd name="T85" fmla="*/ 8430 h 10218"/>
              <a:gd name="T86" fmla="*/ 1482 w 6381"/>
              <a:gd name="T87" fmla="*/ 9028 h 10218"/>
              <a:gd name="T88" fmla="*/ 1485 w 6381"/>
              <a:gd name="T89" fmla="*/ 6936 h 10218"/>
              <a:gd name="T90" fmla="*/ 1872 w 6381"/>
              <a:gd name="T91" fmla="*/ 6478 h 10218"/>
              <a:gd name="T92" fmla="*/ 2482 w 6381"/>
              <a:gd name="T93" fmla="*/ 6345 h 10218"/>
              <a:gd name="T94" fmla="*/ 3015 w 6381"/>
              <a:gd name="T95" fmla="*/ 5946 h 10218"/>
              <a:gd name="T96" fmla="*/ 3187 w 6381"/>
              <a:gd name="T97" fmla="*/ 5281 h 10218"/>
              <a:gd name="T98" fmla="*/ 2836 w 6381"/>
              <a:gd name="T99" fmla="*/ 4893 h 10218"/>
              <a:gd name="T100" fmla="*/ 2271 w 6381"/>
              <a:gd name="T101" fmla="*/ 5312 h 10218"/>
              <a:gd name="T102" fmla="*/ 1960 w 6381"/>
              <a:gd name="T103" fmla="*/ 5971 h 10218"/>
              <a:gd name="T104" fmla="*/ 1848 w 6381"/>
              <a:gd name="T105" fmla="*/ 6338 h 10218"/>
              <a:gd name="T106" fmla="*/ 1663 w 6381"/>
              <a:gd name="T107" fmla="*/ 5754 h 10218"/>
              <a:gd name="T108" fmla="*/ 2165 w 6381"/>
              <a:gd name="T109" fmla="*/ 4237 h 10218"/>
              <a:gd name="T110" fmla="*/ 3017 w 6381"/>
              <a:gd name="T111" fmla="*/ 3810 h 10218"/>
              <a:gd name="T112" fmla="*/ 3521 w 6381"/>
              <a:gd name="T113" fmla="*/ 3975 h 10218"/>
              <a:gd name="T114" fmla="*/ 4387 w 6381"/>
              <a:gd name="T115" fmla="*/ 3778 h 10218"/>
              <a:gd name="T116" fmla="*/ 4821 w 6381"/>
              <a:gd name="T117" fmla="*/ 3413 h 10218"/>
              <a:gd name="T118" fmla="*/ 4007 w 6381"/>
              <a:gd name="T119" fmla="*/ 3196 h 10218"/>
              <a:gd name="T120" fmla="*/ 3053 w 6381"/>
              <a:gd name="T121" fmla="*/ 3557 h 10218"/>
              <a:gd name="T122" fmla="*/ 2314 w 6381"/>
              <a:gd name="T123" fmla="*/ 3952 h 10218"/>
              <a:gd name="T124" fmla="*/ 3316 w 6381"/>
              <a:gd name="T125" fmla="*/ 2703 h 10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6381" h="10218">
                <a:moveTo>
                  <a:pt x="4392" y="2029"/>
                </a:moveTo>
                <a:lnTo>
                  <a:pt x="4422" y="2046"/>
                </a:lnTo>
                <a:lnTo>
                  <a:pt x="4453" y="2062"/>
                </a:lnTo>
                <a:lnTo>
                  <a:pt x="4486" y="2078"/>
                </a:lnTo>
                <a:lnTo>
                  <a:pt x="4518" y="2094"/>
                </a:lnTo>
                <a:lnTo>
                  <a:pt x="4551" y="2107"/>
                </a:lnTo>
                <a:lnTo>
                  <a:pt x="4583" y="2120"/>
                </a:lnTo>
                <a:lnTo>
                  <a:pt x="4616" y="2133"/>
                </a:lnTo>
                <a:lnTo>
                  <a:pt x="4650" y="2144"/>
                </a:lnTo>
                <a:lnTo>
                  <a:pt x="4683" y="2155"/>
                </a:lnTo>
                <a:lnTo>
                  <a:pt x="4718" y="2164"/>
                </a:lnTo>
                <a:lnTo>
                  <a:pt x="4752" y="2174"/>
                </a:lnTo>
                <a:lnTo>
                  <a:pt x="4787" y="2183"/>
                </a:lnTo>
                <a:lnTo>
                  <a:pt x="4821" y="2190"/>
                </a:lnTo>
                <a:lnTo>
                  <a:pt x="4855" y="2197"/>
                </a:lnTo>
                <a:lnTo>
                  <a:pt x="4891" y="2203"/>
                </a:lnTo>
                <a:lnTo>
                  <a:pt x="4925" y="2208"/>
                </a:lnTo>
                <a:lnTo>
                  <a:pt x="4961" y="2212"/>
                </a:lnTo>
                <a:lnTo>
                  <a:pt x="4996" y="2215"/>
                </a:lnTo>
                <a:lnTo>
                  <a:pt x="5032" y="2218"/>
                </a:lnTo>
                <a:lnTo>
                  <a:pt x="5067" y="2220"/>
                </a:lnTo>
                <a:lnTo>
                  <a:pt x="5102" y="2221"/>
                </a:lnTo>
                <a:lnTo>
                  <a:pt x="5138" y="2221"/>
                </a:lnTo>
                <a:lnTo>
                  <a:pt x="5173" y="2220"/>
                </a:lnTo>
                <a:lnTo>
                  <a:pt x="5209" y="2219"/>
                </a:lnTo>
                <a:lnTo>
                  <a:pt x="5244" y="2217"/>
                </a:lnTo>
                <a:lnTo>
                  <a:pt x="5280" y="2214"/>
                </a:lnTo>
                <a:lnTo>
                  <a:pt x="5315" y="2210"/>
                </a:lnTo>
                <a:lnTo>
                  <a:pt x="5350" y="2206"/>
                </a:lnTo>
                <a:lnTo>
                  <a:pt x="5386" y="2201"/>
                </a:lnTo>
                <a:lnTo>
                  <a:pt x="5420" y="2194"/>
                </a:lnTo>
                <a:lnTo>
                  <a:pt x="5456" y="2188"/>
                </a:lnTo>
                <a:lnTo>
                  <a:pt x="5490" y="2180"/>
                </a:lnTo>
                <a:lnTo>
                  <a:pt x="5527" y="2171"/>
                </a:lnTo>
                <a:lnTo>
                  <a:pt x="5562" y="2161"/>
                </a:lnTo>
                <a:lnTo>
                  <a:pt x="5598" y="2150"/>
                </a:lnTo>
                <a:lnTo>
                  <a:pt x="5633" y="2139"/>
                </a:lnTo>
                <a:lnTo>
                  <a:pt x="5668" y="2128"/>
                </a:lnTo>
                <a:lnTo>
                  <a:pt x="5703" y="2115"/>
                </a:lnTo>
                <a:lnTo>
                  <a:pt x="5737" y="2102"/>
                </a:lnTo>
                <a:lnTo>
                  <a:pt x="5772" y="2087"/>
                </a:lnTo>
                <a:lnTo>
                  <a:pt x="5805" y="2072"/>
                </a:lnTo>
                <a:lnTo>
                  <a:pt x="5838" y="2056"/>
                </a:lnTo>
                <a:lnTo>
                  <a:pt x="5872" y="2040"/>
                </a:lnTo>
                <a:lnTo>
                  <a:pt x="5904" y="2022"/>
                </a:lnTo>
                <a:lnTo>
                  <a:pt x="5937" y="2005"/>
                </a:lnTo>
                <a:lnTo>
                  <a:pt x="5968" y="1985"/>
                </a:lnTo>
                <a:lnTo>
                  <a:pt x="5999" y="1966"/>
                </a:lnTo>
                <a:lnTo>
                  <a:pt x="6031" y="1946"/>
                </a:lnTo>
                <a:lnTo>
                  <a:pt x="6057" y="1928"/>
                </a:lnTo>
                <a:lnTo>
                  <a:pt x="6085" y="1908"/>
                </a:lnTo>
                <a:lnTo>
                  <a:pt x="6113" y="1888"/>
                </a:lnTo>
                <a:lnTo>
                  <a:pt x="6141" y="1866"/>
                </a:lnTo>
                <a:lnTo>
                  <a:pt x="6171" y="1843"/>
                </a:lnTo>
                <a:lnTo>
                  <a:pt x="6199" y="1818"/>
                </a:lnTo>
                <a:lnTo>
                  <a:pt x="6227" y="1793"/>
                </a:lnTo>
                <a:lnTo>
                  <a:pt x="6254" y="1766"/>
                </a:lnTo>
                <a:lnTo>
                  <a:pt x="6267" y="1752"/>
                </a:lnTo>
                <a:lnTo>
                  <a:pt x="6280" y="1738"/>
                </a:lnTo>
                <a:lnTo>
                  <a:pt x="6291" y="1724"/>
                </a:lnTo>
                <a:lnTo>
                  <a:pt x="6303" y="1709"/>
                </a:lnTo>
                <a:lnTo>
                  <a:pt x="6314" y="1695"/>
                </a:lnTo>
                <a:lnTo>
                  <a:pt x="6324" y="1680"/>
                </a:lnTo>
                <a:lnTo>
                  <a:pt x="6334" y="1664"/>
                </a:lnTo>
                <a:lnTo>
                  <a:pt x="6343" y="1649"/>
                </a:lnTo>
                <a:lnTo>
                  <a:pt x="6351" y="1633"/>
                </a:lnTo>
                <a:lnTo>
                  <a:pt x="6358" y="1618"/>
                </a:lnTo>
                <a:lnTo>
                  <a:pt x="6364" y="1602"/>
                </a:lnTo>
                <a:lnTo>
                  <a:pt x="6370" y="1585"/>
                </a:lnTo>
                <a:lnTo>
                  <a:pt x="6374" y="1568"/>
                </a:lnTo>
                <a:lnTo>
                  <a:pt x="6377" y="1552"/>
                </a:lnTo>
                <a:lnTo>
                  <a:pt x="6380" y="1535"/>
                </a:lnTo>
                <a:lnTo>
                  <a:pt x="6381" y="1519"/>
                </a:lnTo>
                <a:lnTo>
                  <a:pt x="6380" y="1482"/>
                </a:lnTo>
                <a:lnTo>
                  <a:pt x="6374" y="1449"/>
                </a:lnTo>
                <a:lnTo>
                  <a:pt x="6363" y="1418"/>
                </a:lnTo>
                <a:lnTo>
                  <a:pt x="6349" y="1390"/>
                </a:lnTo>
                <a:lnTo>
                  <a:pt x="6330" y="1366"/>
                </a:lnTo>
                <a:lnTo>
                  <a:pt x="6307" y="1342"/>
                </a:lnTo>
                <a:lnTo>
                  <a:pt x="6282" y="1322"/>
                </a:lnTo>
                <a:lnTo>
                  <a:pt x="6254" y="1304"/>
                </a:lnTo>
                <a:lnTo>
                  <a:pt x="6221" y="1289"/>
                </a:lnTo>
                <a:lnTo>
                  <a:pt x="6188" y="1275"/>
                </a:lnTo>
                <a:lnTo>
                  <a:pt x="6150" y="1262"/>
                </a:lnTo>
                <a:lnTo>
                  <a:pt x="6112" y="1253"/>
                </a:lnTo>
                <a:lnTo>
                  <a:pt x="6071" y="1244"/>
                </a:lnTo>
                <a:lnTo>
                  <a:pt x="6030" y="1238"/>
                </a:lnTo>
                <a:lnTo>
                  <a:pt x="5986" y="1233"/>
                </a:lnTo>
                <a:lnTo>
                  <a:pt x="5943" y="1229"/>
                </a:lnTo>
                <a:lnTo>
                  <a:pt x="5897" y="1226"/>
                </a:lnTo>
                <a:lnTo>
                  <a:pt x="5853" y="1225"/>
                </a:lnTo>
                <a:lnTo>
                  <a:pt x="5807" y="1224"/>
                </a:lnTo>
                <a:lnTo>
                  <a:pt x="5762" y="1225"/>
                </a:lnTo>
                <a:lnTo>
                  <a:pt x="5716" y="1226"/>
                </a:lnTo>
                <a:lnTo>
                  <a:pt x="5672" y="1228"/>
                </a:lnTo>
                <a:lnTo>
                  <a:pt x="5629" y="1230"/>
                </a:lnTo>
                <a:lnTo>
                  <a:pt x="5586" y="1233"/>
                </a:lnTo>
                <a:lnTo>
                  <a:pt x="5506" y="1240"/>
                </a:lnTo>
                <a:lnTo>
                  <a:pt x="5435" y="1247"/>
                </a:lnTo>
                <a:lnTo>
                  <a:pt x="5372" y="1254"/>
                </a:lnTo>
                <a:lnTo>
                  <a:pt x="5322" y="1259"/>
                </a:lnTo>
                <a:lnTo>
                  <a:pt x="5253" y="1266"/>
                </a:lnTo>
                <a:lnTo>
                  <a:pt x="5181" y="1276"/>
                </a:lnTo>
                <a:lnTo>
                  <a:pt x="5109" y="1286"/>
                </a:lnTo>
                <a:lnTo>
                  <a:pt x="5034" y="1299"/>
                </a:lnTo>
                <a:lnTo>
                  <a:pt x="4997" y="1306"/>
                </a:lnTo>
                <a:lnTo>
                  <a:pt x="4960" y="1314"/>
                </a:lnTo>
                <a:lnTo>
                  <a:pt x="4922" y="1322"/>
                </a:lnTo>
                <a:lnTo>
                  <a:pt x="4885" y="1332"/>
                </a:lnTo>
                <a:lnTo>
                  <a:pt x="4848" y="1342"/>
                </a:lnTo>
                <a:lnTo>
                  <a:pt x="4812" y="1354"/>
                </a:lnTo>
                <a:lnTo>
                  <a:pt x="4776" y="1366"/>
                </a:lnTo>
                <a:lnTo>
                  <a:pt x="4741" y="1379"/>
                </a:lnTo>
                <a:lnTo>
                  <a:pt x="4707" y="1393"/>
                </a:lnTo>
                <a:lnTo>
                  <a:pt x="4673" y="1409"/>
                </a:lnTo>
                <a:lnTo>
                  <a:pt x="4640" y="1425"/>
                </a:lnTo>
                <a:lnTo>
                  <a:pt x="4608" y="1444"/>
                </a:lnTo>
                <a:lnTo>
                  <a:pt x="4577" y="1463"/>
                </a:lnTo>
                <a:lnTo>
                  <a:pt x="4548" y="1483"/>
                </a:lnTo>
                <a:lnTo>
                  <a:pt x="4519" y="1505"/>
                </a:lnTo>
                <a:lnTo>
                  <a:pt x="4493" y="1529"/>
                </a:lnTo>
                <a:lnTo>
                  <a:pt x="4468" y="1553"/>
                </a:lnTo>
                <a:lnTo>
                  <a:pt x="4443" y="1580"/>
                </a:lnTo>
                <a:lnTo>
                  <a:pt x="4421" y="1608"/>
                </a:lnTo>
                <a:lnTo>
                  <a:pt x="4401" y="1638"/>
                </a:lnTo>
                <a:lnTo>
                  <a:pt x="4382" y="1669"/>
                </a:lnTo>
                <a:lnTo>
                  <a:pt x="4365" y="1703"/>
                </a:lnTo>
                <a:lnTo>
                  <a:pt x="4351" y="1737"/>
                </a:lnTo>
                <a:lnTo>
                  <a:pt x="4338" y="1775"/>
                </a:lnTo>
                <a:lnTo>
                  <a:pt x="4336" y="1783"/>
                </a:lnTo>
                <a:lnTo>
                  <a:pt x="4335" y="1790"/>
                </a:lnTo>
                <a:lnTo>
                  <a:pt x="4335" y="1798"/>
                </a:lnTo>
                <a:lnTo>
                  <a:pt x="4335" y="1805"/>
                </a:lnTo>
                <a:lnTo>
                  <a:pt x="4335" y="1812"/>
                </a:lnTo>
                <a:lnTo>
                  <a:pt x="4337" y="1819"/>
                </a:lnTo>
                <a:lnTo>
                  <a:pt x="4339" y="1826"/>
                </a:lnTo>
                <a:lnTo>
                  <a:pt x="4341" y="1832"/>
                </a:lnTo>
                <a:lnTo>
                  <a:pt x="4297" y="1849"/>
                </a:lnTo>
                <a:lnTo>
                  <a:pt x="4253" y="1865"/>
                </a:lnTo>
                <a:lnTo>
                  <a:pt x="4209" y="1882"/>
                </a:lnTo>
                <a:lnTo>
                  <a:pt x="4166" y="1900"/>
                </a:lnTo>
                <a:lnTo>
                  <a:pt x="4123" y="1918"/>
                </a:lnTo>
                <a:lnTo>
                  <a:pt x="4081" y="1938"/>
                </a:lnTo>
                <a:lnTo>
                  <a:pt x="4038" y="1957"/>
                </a:lnTo>
                <a:lnTo>
                  <a:pt x="3997" y="1977"/>
                </a:lnTo>
                <a:lnTo>
                  <a:pt x="3955" y="1997"/>
                </a:lnTo>
                <a:lnTo>
                  <a:pt x="3914" y="2019"/>
                </a:lnTo>
                <a:lnTo>
                  <a:pt x="3873" y="2041"/>
                </a:lnTo>
                <a:lnTo>
                  <a:pt x="3833" y="2063"/>
                </a:lnTo>
                <a:lnTo>
                  <a:pt x="3792" y="2085"/>
                </a:lnTo>
                <a:lnTo>
                  <a:pt x="3752" y="2110"/>
                </a:lnTo>
                <a:lnTo>
                  <a:pt x="3712" y="2133"/>
                </a:lnTo>
                <a:lnTo>
                  <a:pt x="3674" y="2157"/>
                </a:lnTo>
                <a:lnTo>
                  <a:pt x="3634" y="2183"/>
                </a:lnTo>
                <a:lnTo>
                  <a:pt x="3596" y="2208"/>
                </a:lnTo>
                <a:lnTo>
                  <a:pt x="3558" y="2234"/>
                </a:lnTo>
                <a:lnTo>
                  <a:pt x="3520" y="2261"/>
                </a:lnTo>
                <a:lnTo>
                  <a:pt x="3483" y="2288"/>
                </a:lnTo>
                <a:lnTo>
                  <a:pt x="3445" y="2315"/>
                </a:lnTo>
                <a:lnTo>
                  <a:pt x="3409" y="2343"/>
                </a:lnTo>
                <a:lnTo>
                  <a:pt x="3372" y="2372"/>
                </a:lnTo>
                <a:lnTo>
                  <a:pt x="3336" y="2400"/>
                </a:lnTo>
                <a:lnTo>
                  <a:pt x="3300" y="2430"/>
                </a:lnTo>
                <a:lnTo>
                  <a:pt x="3265" y="2459"/>
                </a:lnTo>
                <a:lnTo>
                  <a:pt x="3229" y="2489"/>
                </a:lnTo>
                <a:lnTo>
                  <a:pt x="3194" y="2520"/>
                </a:lnTo>
                <a:lnTo>
                  <a:pt x="3160" y="2551"/>
                </a:lnTo>
                <a:lnTo>
                  <a:pt x="3125" y="2583"/>
                </a:lnTo>
                <a:lnTo>
                  <a:pt x="3092" y="2615"/>
                </a:lnTo>
                <a:lnTo>
                  <a:pt x="3101" y="2576"/>
                </a:lnTo>
                <a:lnTo>
                  <a:pt x="3110" y="2538"/>
                </a:lnTo>
                <a:lnTo>
                  <a:pt x="3119" y="2500"/>
                </a:lnTo>
                <a:lnTo>
                  <a:pt x="3126" y="2461"/>
                </a:lnTo>
                <a:lnTo>
                  <a:pt x="3134" y="2423"/>
                </a:lnTo>
                <a:lnTo>
                  <a:pt x="3140" y="2384"/>
                </a:lnTo>
                <a:lnTo>
                  <a:pt x="3147" y="2346"/>
                </a:lnTo>
                <a:lnTo>
                  <a:pt x="3152" y="2307"/>
                </a:lnTo>
                <a:lnTo>
                  <a:pt x="3159" y="2268"/>
                </a:lnTo>
                <a:lnTo>
                  <a:pt x="3164" y="2229"/>
                </a:lnTo>
                <a:lnTo>
                  <a:pt x="3168" y="2190"/>
                </a:lnTo>
                <a:lnTo>
                  <a:pt x="3172" y="2151"/>
                </a:lnTo>
                <a:lnTo>
                  <a:pt x="3178" y="2073"/>
                </a:lnTo>
                <a:lnTo>
                  <a:pt x="3181" y="1995"/>
                </a:lnTo>
                <a:lnTo>
                  <a:pt x="3182" y="1966"/>
                </a:lnTo>
                <a:lnTo>
                  <a:pt x="3183" y="1938"/>
                </a:lnTo>
                <a:lnTo>
                  <a:pt x="3184" y="1908"/>
                </a:lnTo>
                <a:lnTo>
                  <a:pt x="3185" y="1879"/>
                </a:lnTo>
                <a:lnTo>
                  <a:pt x="3192" y="1884"/>
                </a:lnTo>
                <a:lnTo>
                  <a:pt x="3200" y="1887"/>
                </a:lnTo>
                <a:lnTo>
                  <a:pt x="3208" y="1890"/>
                </a:lnTo>
                <a:lnTo>
                  <a:pt x="3216" y="1892"/>
                </a:lnTo>
                <a:lnTo>
                  <a:pt x="3225" y="1894"/>
                </a:lnTo>
                <a:lnTo>
                  <a:pt x="3233" y="1894"/>
                </a:lnTo>
                <a:lnTo>
                  <a:pt x="3243" y="1894"/>
                </a:lnTo>
                <a:lnTo>
                  <a:pt x="3251" y="1893"/>
                </a:lnTo>
                <a:lnTo>
                  <a:pt x="3259" y="1890"/>
                </a:lnTo>
                <a:lnTo>
                  <a:pt x="3266" y="1887"/>
                </a:lnTo>
                <a:lnTo>
                  <a:pt x="3273" y="1883"/>
                </a:lnTo>
                <a:lnTo>
                  <a:pt x="3280" y="1877"/>
                </a:lnTo>
                <a:lnTo>
                  <a:pt x="3286" y="1871"/>
                </a:lnTo>
                <a:lnTo>
                  <a:pt x="3291" y="1863"/>
                </a:lnTo>
                <a:lnTo>
                  <a:pt x="3296" y="1854"/>
                </a:lnTo>
                <a:lnTo>
                  <a:pt x="3300" y="1844"/>
                </a:lnTo>
                <a:lnTo>
                  <a:pt x="3317" y="1781"/>
                </a:lnTo>
                <a:lnTo>
                  <a:pt x="3334" y="1718"/>
                </a:lnTo>
                <a:lnTo>
                  <a:pt x="3347" y="1655"/>
                </a:lnTo>
                <a:lnTo>
                  <a:pt x="3357" y="1592"/>
                </a:lnTo>
                <a:lnTo>
                  <a:pt x="3365" y="1529"/>
                </a:lnTo>
                <a:lnTo>
                  <a:pt x="3371" y="1466"/>
                </a:lnTo>
                <a:lnTo>
                  <a:pt x="3374" y="1403"/>
                </a:lnTo>
                <a:lnTo>
                  <a:pt x="3375" y="1340"/>
                </a:lnTo>
                <a:lnTo>
                  <a:pt x="3374" y="1278"/>
                </a:lnTo>
                <a:lnTo>
                  <a:pt x="3370" y="1215"/>
                </a:lnTo>
                <a:lnTo>
                  <a:pt x="3364" y="1152"/>
                </a:lnTo>
                <a:lnTo>
                  <a:pt x="3356" y="1090"/>
                </a:lnTo>
                <a:lnTo>
                  <a:pt x="3346" y="1030"/>
                </a:lnTo>
                <a:lnTo>
                  <a:pt x="3334" y="968"/>
                </a:lnTo>
                <a:lnTo>
                  <a:pt x="3319" y="908"/>
                </a:lnTo>
                <a:lnTo>
                  <a:pt x="3301" y="847"/>
                </a:lnTo>
                <a:lnTo>
                  <a:pt x="3282" y="789"/>
                </a:lnTo>
                <a:lnTo>
                  <a:pt x="3261" y="730"/>
                </a:lnTo>
                <a:lnTo>
                  <a:pt x="3238" y="672"/>
                </a:lnTo>
                <a:lnTo>
                  <a:pt x="3212" y="616"/>
                </a:lnTo>
                <a:lnTo>
                  <a:pt x="3185" y="559"/>
                </a:lnTo>
                <a:lnTo>
                  <a:pt x="3156" y="504"/>
                </a:lnTo>
                <a:lnTo>
                  <a:pt x="3124" y="449"/>
                </a:lnTo>
                <a:lnTo>
                  <a:pt x="3091" y="397"/>
                </a:lnTo>
                <a:lnTo>
                  <a:pt x="3055" y="344"/>
                </a:lnTo>
                <a:lnTo>
                  <a:pt x="3018" y="294"/>
                </a:lnTo>
                <a:lnTo>
                  <a:pt x="2978" y="244"/>
                </a:lnTo>
                <a:lnTo>
                  <a:pt x="2938" y="195"/>
                </a:lnTo>
                <a:lnTo>
                  <a:pt x="2894" y="148"/>
                </a:lnTo>
                <a:lnTo>
                  <a:pt x="2850" y="102"/>
                </a:lnTo>
                <a:lnTo>
                  <a:pt x="2803" y="58"/>
                </a:lnTo>
                <a:lnTo>
                  <a:pt x="2755" y="14"/>
                </a:lnTo>
                <a:lnTo>
                  <a:pt x="2746" y="9"/>
                </a:lnTo>
                <a:lnTo>
                  <a:pt x="2739" y="5"/>
                </a:lnTo>
                <a:lnTo>
                  <a:pt x="2730" y="2"/>
                </a:lnTo>
                <a:lnTo>
                  <a:pt x="2722" y="0"/>
                </a:lnTo>
                <a:lnTo>
                  <a:pt x="2714" y="0"/>
                </a:lnTo>
                <a:lnTo>
                  <a:pt x="2705" y="1"/>
                </a:lnTo>
                <a:lnTo>
                  <a:pt x="2697" y="2"/>
                </a:lnTo>
                <a:lnTo>
                  <a:pt x="2689" y="5"/>
                </a:lnTo>
                <a:lnTo>
                  <a:pt x="2681" y="8"/>
                </a:lnTo>
                <a:lnTo>
                  <a:pt x="2673" y="12"/>
                </a:lnTo>
                <a:lnTo>
                  <a:pt x="2665" y="17"/>
                </a:lnTo>
                <a:lnTo>
                  <a:pt x="2658" y="23"/>
                </a:lnTo>
                <a:lnTo>
                  <a:pt x="2652" y="29"/>
                </a:lnTo>
                <a:lnTo>
                  <a:pt x="2647" y="36"/>
                </a:lnTo>
                <a:lnTo>
                  <a:pt x="2643" y="44"/>
                </a:lnTo>
                <a:lnTo>
                  <a:pt x="2639" y="52"/>
                </a:lnTo>
                <a:lnTo>
                  <a:pt x="2625" y="89"/>
                </a:lnTo>
                <a:lnTo>
                  <a:pt x="2611" y="127"/>
                </a:lnTo>
                <a:lnTo>
                  <a:pt x="2599" y="165"/>
                </a:lnTo>
                <a:lnTo>
                  <a:pt x="2587" y="202"/>
                </a:lnTo>
                <a:lnTo>
                  <a:pt x="2575" y="241"/>
                </a:lnTo>
                <a:lnTo>
                  <a:pt x="2564" y="279"/>
                </a:lnTo>
                <a:lnTo>
                  <a:pt x="2555" y="318"/>
                </a:lnTo>
                <a:lnTo>
                  <a:pt x="2546" y="357"/>
                </a:lnTo>
                <a:lnTo>
                  <a:pt x="2538" y="396"/>
                </a:lnTo>
                <a:lnTo>
                  <a:pt x="2531" y="435"/>
                </a:lnTo>
                <a:lnTo>
                  <a:pt x="2524" y="475"/>
                </a:lnTo>
                <a:lnTo>
                  <a:pt x="2519" y="513"/>
                </a:lnTo>
                <a:lnTo>
                  <a:pt x="2514" y="553"/>
                </a:lnTo>
                <a:lnTo>
                  <a:pt x="2510" y="592"/>
                </a:lnTo>
                <a:lnTo>
                  <a:pt x="2506" y="632"/>
                </a:lnTo>
                <a:lnTo>
                  <a:pt x="2503" y="671"/>
                </a:lnTo>
                <a:lnTo>
                  <a:pt x="2501" y="711"/>
                </a:lnTo>
                <a:lnTo>
                  <a:pt x="2500" y="750"/>
                </a:lnTo>
                <a:lnTo>
                  <a:pt x="2500" y="791"/>
                </a:lnTo>
                <a:lnTo>
                  <a:pt x="2501" y="830"/>
                </a:lnTo>
                <a:lnTo>
                  <a:pt x="2502" y="870"/>
                </a:lnTo>
                <a:lnTo>
                  <a:pt x="2506" y="909"/>
                </a:lnTo>
                <a:lnTo>
                  <a:pt x="2509" y="949"/>
                </a:lnTo>
                <a:lnTo>
                  <a:pt x="2513" y="988"/>
                </a:lnTo>
                <a:lnTo>
                  <a:pt x="2517" y="1028"/>
                </a:lnTo>
                <a:lnTo>
                  <a:pt x="2523" y="1067"/>
                </a:lnTo>
                <a:lnTo>
                  <a:pt x="2530" y="1107"/>
                </a:lnTo>
                <a:lnTo>
                  <a:pt x="2537" y="1146"/>
                </a:lnTo>
                <a:lnTo>
                  <a:pt x="2545" y="1185"/>
                </a:lnTo>
                <a:lnTo>
                  <a:pt x="2554" y="1224"/>
                </a:lnTo>
                <a:lnTo>
                  <a:pt x="2564" y="1263"/>
                </a:lnTo>
                <a:lnTo>
                  <a:pt x="2574" y="1302"/>
                </a:lnTo>
                <a:lnTo>
                  <a:pt x="2583" y="1332"/>
                </a:lnTo>
                <a:lnTo>
                  <a:pt x="2597" y="1373"/>
                </a:lnTo>
                <a:lnTo>
                  <a:pt x="2613" y="1419"/>
                </a:lnTo>
                <a:lnTo>
                  <a:pt x="2633" y="1473"/>
                </a:lnTo>
                <a:lnTo>
                  <a:pt x="2655" y="1530"/>
                </a:lnTo>
                <a:lnTo>
                  <a:pt x="2681" y="1589"/>
                </a:lnTo>
                <a:lnTo>
                  <a:pt x="2695" y="1620"/>
                </a:lnTo>
                <a:lnTo>
                  <a:pt x="2709" y="1650"/>
                </a:lnTo>
                <a:lnTo>
                  <a:pt x="2724" y="1680"/>
                </a:lnTo>
                <a:lnTo>
                  <a:pt x="2739" y="1709"/>
                </a:lnTo>
                <a:lnTo>
                  <a:pt x="2756" y="1738"/>
                </a:lnTo>
                <a:lnTo>
                  <a:pt x="2772" y="1766"/>
                </a:lnTo>
                <a:lnTo>
                  <a:pt x="2789" y="1793"/>
                </a:lnTo>
                <a:lnTo>
                  <a:pt x="2806" y="1818"/>
                </a:lnTo>
                <a:lnTo>
                  <a:pt x="2824" y="1843"/>
                </a:lnTo>
                <a:lnTo>
                  <a:pt x="2843" y="1865"/>
                </a:lnTo>
                <a:lnTo>
                  <a:pt x="2861" y="1885"/>
                </a:lnTo>
                <a:lnTo>
                  <a:pt x="2880" y="1903"/>
                </a:lnTo>
                <a:lnTo>
                  <a:pt x="2899" y="1919"/>
                </a:lnTo>
                <a:lnTo>
                  <a:pt x="2919" y="1933"/>
                </a:lnTo>
                <a:lnTo>
                  <a:pt x="2939" y="1944"/>
                </a:lnTo>
                <a:lnTo>
                  <a:pt x="2959" y="1951"/>
                </a:lnTo>
                <a:lnTo>
                  <a:pt x="2979" y="1956"/>
                </a:lnTo>
                <a:lnTo>
                  <a:pt x="3000" y="1957"/>
                </a:lnTo>
                <a:lnTo>
                  <a:pt x="3021" y="1954"/>
                </a:lnTo>
                <a:lnTo>
                  <a:pt x="3042" y="1948"/>
                </a:lnTo>
                <a:lnTo>
                  <a:pt x="3042" y="1956"/>
                </a:lnTo>
                <a:lnTo>
                  <a:pt x="3042" y="1965"/>
                </a:lnTo>
                <a:lnTo>
                  <a:pt x="3042" y="1974"/>
                </a:lnTo>
                <a:lnTo>
                  <a:pt x="3042" y="1982"/>
                </a:lnTo>
                <a:lnTo>
                  <a:pt x="3040" y="2034"/>
                </a:lnTo>
                <a:lnTo>
                  <a:pt x="3037" y="2085"/>
                </a:lnTo>
                <a:lnTo>
                  <a:pt x="3033" y="2137"/>
                </a:lnTo>
                <a:lnTo>
                  <a:pt x="3029" y="2189"/>
                </a:lnTo>
                <a:lnTo>
                  <a:pt x="3023" y="2239"/>
                </a:lnTo>
                <a:lnTo>
                  <a:pt x="3017" y="2290"/>
                </a:lnTo>
                <a:lnTo>
                  <a:pt x="3010" y="2341"/>
                </a:lnTo>
                <a:lnTo>
                  <a:pt x="3002" y="2391"/>
                </a:lnTo>
                <a:lnTo>
                  <a:pt x="2994" y="2442"/>
                </a:lnTo>
                <a:lnTo>
                  <a:pt x="2983" y="2492"/>
                </a:lnTo>
                <a:lnTo>
                  <a:pt x="2973" y="2542"/>
                </a:lnTo>
                <a:lnTo>
                  <a:pt x="2963" y="2593"/>
                </a:lnTo>
                <a:lnTo>
                  <a:pt x="2952" y="2642"/>
                </a:lnTo>
                <a:lnTo>
                  <a:pt x="2940" y="2693"/>
                </a:lnTo>
                <a:lnTo>
                  <a:pt x="2928" y="2743"/>
                </a:lnTo>
                <a:lnTo>
                  <a:pt x="2916" y="2793"/>
                </a:lnTo>
                <a:lnTo>
                  <a:pt x="2866" y="2847"/>
                </a:lnTo>
                <a:lnTo>
                  <a:pt x="2817" y="2900"/>
                </a:lnTo>
                <a:lnTo>
                  <a:pt x="2770" y="2956"/>
                </a:lnTo>
                <a:lnTo>
                  <a:pt x="2723" y="3012"/>
                </a:lnTo>
                <a:lnTo>
                  <a:pt x="2678" y="3069"/>
                </a:lnTo>
                <a:lnTo>
                  <a:pt x="2632" y="3126"/>
                </a:lnTo>
                <a:lnTo>
                  <a:pt x="2588" y="3185"/>
                </a:lnTo>
                <a:lnTo>
                  <a:pt x="2544" y="3244"/>
                </a:lnTo>
                <a:lnTo>
                  <a:pt x="2501" y="3303"/>
                </a:lnTo>
                <a:lnTo>
                  <a:pt x="2459" y="3364"/>
                </a:lnTo>
                <a:lnTo>
                  <a:pt x="2418" y="3425"/>
                </a:lnTo>
                <a:lnTo>
                  <a:pt x="2377" y="3487"/>
                </a:lnTo>
                <a:lnTo>
                  <a:pt x="2337" y="3549"/>
                </a:lnTo>
                <a:lnTo>
                  <a:pt x="2299" y="3612"/>
                </a:lnTo>
                <a:lnTo>
                  <a:pt x="2261" y="3676"/>
                </a:lnTo>
                <a:lnTo>
                  <a:pt x="2223" y="3740"/>
                </a:lnTo>
                <a:lnTo>
                  <a:pt x="2187" y="3805"/>
                </a:lnTo>
                <a:lnTo>
                  <a:pt x="2150" y="3869"/>
                </a:lnTo>
                <a:lnTo>
                  <a:pt x="2116" y="3935"/>
                </a:lnTo>
                <a:lnTo>
                  <a:pt x="2081" y="4001"/>
                </a:lnTo>
                <a:lnTo>
                  <a:pt x="2048" y="4067"/>
                </a:lnTo>
                <a:lnTo>
                  <a:pt x="2014" y="4134"/>
                </a:lnTo>
                <a:lnTo>
                  <a:pt x="1983" y="4201"/>
                </a:lnTo>
                <a:lnTo>
                  <a:pt x="1952" y="4268"/>
                </a:lnTo>
                <a:lnTo>
                  <a:pt x="1921" y="4336"/>
                </a:lnTo>
                <a:lnTo>
                  <a:pt x="1891" y="4404"/>
                </a:lnTo>
                <a:lnTo>
                  <a:pt x="1863" y="4473"/>
                </a:lnTo>
                <a:lnTo>
                  <a:pt x="1834" y="4541"/>
                </a:lnTo>
                <a:lnTo>
                  <a:pt x="1807" y="4609"/>
                </a:lnTo>
                <a:lnTo>
                  <a:pt x="1780" y="4678"/>
                </a:lnTo>
                <a:lnTo>
                  <a:pt x="1754" y="4748"/>
                </a:lnTo>
                <a:lnTo>
                  <a:pt x="1729" y="4817"/>
                </a:lnTo>
                <a:lnTo>
                  <a:pt x="1694" y="4747"/>
                </a:lnTo>
                <a:lnTo>
                  <a:pt x="1660" y="4676"/>
                </a:lnTo>
                <a:lnTo>
                  <a:pt x="1629" y="4605"/>
                </a:lnTo>
                <a:lnTo>
                  <a:pt x="1599" y="4534"/>
                </a:lnTo>
                <a:lnTo>
                  <a:pt x="1585" y="4499"/>
                </a:lnTo>
                <a:lnTo>
                  <a:pt x="1572" y="4464"/>
                </a:lnTo>
                <a:lnTo>
                  <a:pt x="1560" y="4428"/>
                </a:lnTo>
                <a:lnTo>
                  <a:pt x="1547" y="4393"/>
                </a:lnTo>
                <a:lnTo>
                  <a:pt x="1536" y="4356"/>
                </a:lnTo>
                <a:lnTo>
                  <a:pt x="1524" y="4321"/>
                </a:lnTo>
                <a:lnTo>
                  <a:pt x="1513" y="4284"/>
                </a:lnTo>
                <a:lnTo>
                  <a:pt x="1503" y="4249"/>
                </a:lnTo>
                <a:lnTo>
                  <a:pt x="1494" y="4212"/>
                </a:lnTo>
                <a:lnTo>
                  <a:pt x="1485" y="4176"/>
                </a:lnTo>
                <a:lnTo>
                  <a:pt x="1476" y="4141"/>
                </a:lnTo>
                <a:lnTo>
                  <a:pt x="1468" y="4104"/>
                </a:lnTo>
                <a:lnTo>
                  <a:pt x="1461" y="4068"/>
                </a:lnTo>
                <a:lnTo>
                  <a:pt x="1454" y="4031"/>
                </a:lnTo>
                <a:lnTo>
                  <a:pt x="1448" y="3995"/>
                </a:lnTo>
                <a:lnTo>
                  <a:pt x="1441" y="3958"/>
                </a:lnTo>
                <a:lnTo>
                  <a:pt x="1436" y="3922"/>
                </a:lnTo>
                <a:lnTo>
                  <a:pt x="1431" y="3885"/>
                </a:lnTo>
                <a:lnTo>
                  <a:pt x="1427" y="3849"/>
                </a:lnTo>
                <a:lnTo>
                  <a:pt x="1423" y="3812"/>
                </a:lnTo>
                <a:lnTo>
                  <a:pt x="1420" y="3775"/>
                </a:lnTo>
                <a:lnTo>
                  <a:pt x="1417" y="3739"/>
                </a:lnTo>
                <a:lnTo>
                  <a:pt x="1415" y="3701"/>
                </a:lnTo>
                <a:lnTo>
                  <a:pt x="1413" y="3664"/>
                </a:lnTo>
                <a:lnTo>
                  <a:pt x="1422" y="3667"/>
                </a:lnTo>
                <a:lnTo>
                  <a:pt x="1430" y="3668"/>
                </a:lnTo>
                <a:lnTo>
                  <a:pt x="1439" y="3668"/>
                </a:lnTo>
                <a:lnTo>
                  <a:pt x="1449" y="3667"/>
                </a:lnTo>
                <a:lnTo>
                  <a:pt x="1458" y="3665"/>
                </a:lnTo>
                <a:lnTo>
                  <a:pt x="1467" y="3661"/>
                </a:lnTo>
                <a:lnTo>
                  <a:pt x="1476" y="3656"/>
                </a:lnTo>
                <a:lnTo>
                  <a:pt x="1485" y="3650"/>
                </a:lnTo>
                <a:lnTo>
                  <a:pt x="1549" y="3596"/>
                </a:lnTo>
                <a:lnTo>
                  <a:pt x="1608" y="3539"/>
                </a:lnTo>
                <a:lnTo>
                  <a:pt x="1664" y="3481"/>
                </a:lnTo>
                <a:lnTo>
                  <a:pt x="1715" y="3421"/>
                </a:lnTo>
                <a:lnTo>
                  <a:pt x="1761" y="3358"/>
                </a:lnTo>
                <a:lnTo>
                  <a:pt x="1804" y="3294"/>
                </a:lnTo>
                <a:lnTo>
                  <a:pt x="1841" y="3227"/>
                </a:lnTo>
                <a:lnTo>
                  <a:pt x="1876" y="3161"/>
                </a:lnTo>
                <a:lnTo>
                  <a:pt x="1906" y="3092"/>
                </a:lnTo>
                <a:lnTo>
                  <a:pt x="1932" y="3022"/>
                </a:lnTo>
                <a:lnTo>
                  <a:pt x="1955" y="2950"/>
                </a:lnTo>
                <a:lnTo>
                  <a:pt x="1974" y="2878"/>
                </a:lnTo>
                <a:lnTo>
                  <a:pt x="1989" y="2804"/>
                </a:lnTo>
                <a:lnTo>
                  <a:pt x="2000" y="2730"/>
                </a:lnTo>
                <a:lnTo>
                  <a:pt x="2008" y="2655"/>
                </a:lnTo>
                <a:lnTo>
                  <a:pt x="2012" y="2581"/>
                </a:lnTo>
                <a:lnTo>
                  <a:pt x="2013" y="2505"/>
                </a:lnTo>
                <a:lnTo>
                  <a:pt x="2011" y="2429"/>
                </a:lnTo>
                <a:lnTo>
                  <a:pt x="2006" y="2353"/>
                </a:lnTo>
                <a:lnTo>
                  <a:pt x="1997" y="2277"/>
                </a:lnTo>
                <a:lnTo>
                  <a:pt x="1986" y="2200"/>
                </a:lnTo>
                <a:lnTo>
                  <a:pt x="1971" y="2124"/>
                </a:lnTo>
                <a:lnTo>
                  <a:pt x="1954" y="2049"/>
                </a:lnTo>
                <a:lnTo>
                  <a:pt x="1933" y="1974"/>
                </a:lnTo>
                <a:lnTo>
                  <a:pt x="1910" y="1899"/>
                </a:lnTo>
                <a:lnTo>
                  <a:pt x="1884" y="1826"/>
                </a:lnTo>
                <a:lnTo>
                  <a:pt x="1856" y="1753"/>
                </a:lnTo>
                <a:lnTo>
                  <a:pt x="1824" y="1682"/>
                </a:lnTo>
                <a:lnTo>
                  <a:pt x="1791" y="1611"/>
                </a:lnTo>
                <a:lnTo>
                  <a:pt x="1754" y="1541"/>
                </a:lnTo>
                <a:lnTo>
                  <a:pt x="1716" y="1473"/>
                </a:lnTo>
                <a:lnTo>
                  <a:pt x="1675" y="1406"/>
                </a:lnTo>
                <a:lnTo>
                  <a:pt x="1669" y="1397"/>
                </a:lnTo>
                <a:lnTo>
                  <a:pt x="1662" y="1389"/>
                </a:lnTo>
                <a:lnTo>
                  <a:pt x="1654" y="1382"/>
                </a:lnTo>
                <a:lnTo>
                  <a:pt x="1645" y="1376"/>
                </a:lnTo>
                <a:lnTo>
                  <a:pt x="1636" y="1371"/>
                </a:lnTo>
                <a:lnTo>
                  <a:pt x="1627" y="1367"/>
                </a:lnTo>
                <a:lnTo>
                  <a:pt x="1617" y="1363"/>
                </a:lnTo>
                <a:lnTo>
                  <a:pt x="1607" y="1361"/>
                </a:lnTo>
                <a:lnTo>
                  <a:pt x="1597" y="1361"/>
                </a:lnTo>
                <a:lnTo>
                  <a:pt x="1587" y="1361"/>
                </a:lnTo>
                <a:lnTo>
                  <a:pt x="1577" y="1363"/>
                </a:lnTo>
                <a:lnTo>
                  <a:pt x="1568" y="1366"/>
                </a:lnTo>
                <a:lnTo>
                  <a:pt x="1558" y="1371"/>
                </a:lnTo>
                <a:lnTo>
                  <a:pt x="1550" y="1378"/>
                </a:lnTo>
                <a:lnTo>
                  <a:pt x="1542" y="1386"/>
                </a:lnTo>
                <a:lnTo>
                  <a:pt x="1535" y="1395"/>
                </a:lnTo>
                <a:lnTo>
                  <a:pt x="1487" y="1467"/>
                </a:lnTo>
                <a:lnTo>
                  <a:pt x="1439" y="1540"/>
                </a:lnTo>
                <a:lnTo>
                  <a:pt x="1393" y="1613"/>
                </a:lnTo>
                <a:lnTo>
                  <a:pt x="1346" y="1687"/>
                </a:lnTo>
                <a:lnTo>
                  <a:pt x="1302" y="1761"/>
                </a:lnTo>
                <a:lnTo>
                  <a:pt x="1258" y="1835"/>
                </a:lnTo>
                <a:lnTo>
                  <a:pt x="1236" y="1874"/>
                </a:lnTo>
                <a:lnTo>
                  <a:pt x="1216" y="1911"/>
                </a:lnTo>
                <a:lnTo>
                  <a:pt x="1195" y="1950"/>
                </a:lnTo>
                <a:lnTo>
                  <a:pt x="1175" y="1988"/>
                </a:lnTo>
                <a:lnTo>
                  <a:pt x="1156" y="2028"/>
                </a:lnTo>
                <a:lnTo>
                  <a:pt x="1137" y="2066"/>
                </a:lnTo>
                <a:lnTo>
                  <a:pt x="1118" y="2106"/>
                </a:lnTo>
                <a:lnTo>
                  <a:pt x="1101" y="2145"/>
                </a:lnTo>
                <a:lnTo>
                  <a:pt x="1084" y="2185"/>
                </a:lnTo>
                <a:lnTo>
                  <a:pt x="1068" y="2225"/>
                </a:lnTo>
                <a:lnTo>
                  <a:pt x="1053" y="2266"/>
                </a:lnTo>
                <a:lnTo>
                  <a:pt x="1037" y="2306"/>
                </a:lnTo>
                <a:lnTo>
                  <a:pt x="1024" y="2347"/>
                </a:lnTo>
                <a:lnTo>
                  <a:pt x="1011" y="2388"/>
                </a:lnTo>
                <a:lnTo>
                  <a:pt x="999" y="2430"/>
                </a:lnTo>
                <a:lnTo>
                  <a:pt x="988" y="2471"/>
                </a:lnTo>
                <a:lnTo>
                  <a:pt x="978" y="2514"/>
                </a:lnTo>
                <a:lnTo>
                  <a:pt x="969" y="2556"/>
                </a:lnTo>
                <a:lnTo>
                  <a:pt x="962" y="2599"/>
                </a:lnTo>
                <a:lnTo>
                  <a:pt x="954" y="2642"/>
                </a:lnTo>
                <a:lnTo>
                  <a:pt x="950" y="2669"/>
                </a:lnTo>
                <a:lnTo>
                  <a:pt x="947" y="2697"/>
                </a:lnTo>
                <a:lnTo>
                  <a:pt x="944" y="2726"/>
                </a:lnTo>
                <a:lnTo>
                  <a:pt x="941" y="2757"/>
                </a:lnTo>
                <a:lnTo>
                  <a:pt x="939" y="2789"/>
                </a:lnTo>
                <a:lnTo>
                  <a:pt x="938" y="2821"/>
                </a:lnTo>
                <a:lnTo>
                  <a:pt x="937" y="2854"/>
                </a:lnTo>
                <a:lnTo>
                  <a:pt x="937" y="2888"/>
                </a:lnTo>
                <a:lnTo>
                  <a:pt x="937" y="2923"/>
                </a:lnTo>
                <a:lnTo>
                  <a:pt x="939" y="2957"/>
                </a:lnTo>
                <a:lnTo>
                  <a:pt x="940" y="2992"/>
                </a:lnTo>
                <a:lnTo>
                  <a:pt x="943" y="3027"/>
                </a:lnTo>
                <a:lnTo>
                  <a:pt x="947" y="3062"/>
                </a:lnTo>
                <a:lnTo>
                  <a:pt x="951" y="3097"/>
                </a:lnTo>
                <a:lnTo>
                  <a:pt x="956" y="3132"/>
                </a:lnTo>
                <a:lnTo>
                  <a:pt x="964" y="3167"/>
                </a:lnTo>
                <a:lnTo>
                  <a:pt x="971" y="3201"/>
                </a:lnTo>
                <a:lnTo>
                  <a:pt x="979" y="3235"/>
                </a:lnTo>
                <a:lnTo>
                  <a:pt x="989" y="3268"/>
                </a:lnTo>
                <a:lnTo>
                  <a:pt x="999" y="3300"/>
                </a:lnTo>
                <a:lnTo>
                  <a:pt x="1011" y="3332"/>
                </a:lnTo>
                <a:lnTo>
                  <a:pt x="1024" y="3362"/>
                </a:lnTo>
                <a:lnTo>
                  <a:pt x="1039" y="3391"/>
                </a:lnTo>
                <a:lnTo>
                  <a:pt x="1055" y="3419"/>
                </a:lnTo>
                <a:lnTo>
                  <a:pt x="1072" y="3446"/>
                </a:lnTo>
                <a:lnTo>
                  <a:pt x="1091" y="3471"/>
                </a:lnTo>
                <a:lnTo>
                  <a:pt x="1110" y="3495"/>
                </a:lnTo>
                <a:lnTo>
                  <a:pt x="1133" y="3517"/>
                </a:lnTo>
                <a:lnTo>
                  <a:pt x="1156" y="3537"/>
                </a:lnTo>
                <a:lnTo>
                  <a:pt x="1180" y="3555"/>
                </a:lnTo>
                <a:lnTo>
                  <a:pt x="1207" y="3573"/>
                </a:lnTo>
                <a:lnTo>
                  <a:pt x="1235" y="3587"/>
                </a:lnTo>
                <a:lnTo>
                  <a:pt x="1235" y="3632"/>
                </a:lnTo>
                <a:lnTo>
                  <a:pt x="1237" y="3678"/>
                </a:lnTo>
                <a:lnTo>
                  <a:pt x="1239" y="3723"/>
                </a:lnTo>
                <a:lnTo>
                  <a:pt x="1242" y="3768"/>
                </a:lnTo>
                <a:lnTo>
                  <a:pt x="1247" y="3814"/>
                </a:lnTo>
                <a:lnTo>
                  <a:pt x="1252" y="3859"/>
                </a:lnTo>
                <a:lnTo>
                  <a:pt x="1257" y="3904"/>
                </a:lnTo>
                <a:lnTo>
                  <a:pt x="1264" y="3949"/>
                </a:lnTo>
                <a:lnTo>
                  <a:pt x="1272" y="3994"/>
                </a:lnTo>
                <a:lnTo>
                  <a:pt x="1280" y="4038"/>
                </a:lnTo>
                <a:lnTo>
                  <a:pt x="1291" y="4083"/>
                </a:lnTo>
                <a:lnTo>
                  <a:pt x="1301" y="4127"/>
                </a:lnTo>
                <a:lnTo>
                  <a:pt x="1312" y="4171"/>
                </a:lnTo>
                <a:lnTo>
                  <a:pt x="1324" y="4216"/>
                </a:lnTo>
                <a:lnTo>
                  <a:pt x="1337" y="4259"/>
                </a:lnTo>
                <a:lnTo>
                  <a:pt x="1351" y="4302"/>
                </a:lnTo>
                <a:lnTo>
                  <a:pt x="1365" y="4345"/>
                </a:lnTo>
                <a:lnTo>
                  <a:pt x="1382" y="4388"/>
                </a:lnTo>
                <a:lnTo>
                  <a:pt x="1398" y="4429"/>
                </a:lnTo>
                <a:lnTo>
                  <a:pt x="1415" y="4472"/>
                </a:lnTo>
                <a:lnTo>
                  <a:pt x="1433" y="4512"/>
                </a:lnTo>
                <a:lnTo>
                  <a:pt x="1453" y="4554"/>
                </a:lnTo>
                <a:lnTo>
                  <a:pt x="1472" y="4594"/>
                </a:lnTo>
                <a:lnTo>
                  <a:pt x="1493" y="4634"/>
                </a:lnTo>
                <a:lnTo>
                  <a:pt x="1514" y="4673"/>
                </a:lnTo>
                <a:lnTo>
                  <a:pt x="1537" y="4713"/>
                </a:lnTo>
                <a:lnTo>
                  <a:pt x="1560" y="4751"/>
                </a:lnTo>
                <a:lnTo>
                  <a:pt x="1584" y="4789"/>
                </a:lnTo>
                <a:lnTo>
                  <a:pt x="1608" y="4826"/>
                </a:lnTo>
                <a:lnTo>
                  <a:pt x="1635" y="4862"/>
                </a:lnTo>
                <a:lnTo>
                  <a:pt x="1661" y="4898"/>
                </a:lnTo>
                <a:lnTo>
                  <a:pt x="1688" y="4933"/>
                </a:lnTo>
                <a:lnTo>
                  <a:pt x="1668" y="4993"/>
                </a:lnTo>
                <a:lnTo>
                  <a:pt x="1649" y="5053"/>
                </a:lnTo>
                <a:lnTo>
                  <a:pt x="1630" y="5112"/>
                </a:lnTo>
                <a:lnTo>
                  <a:pt x="1612" y="5171"/>
                </a:lnTo>
                <a:lnTo>
                  <a:pt x="1594" y="5231"/>
                </a:lnTo>
                <a:lnTo>
                  <a:pt x="1577" y="5291"/>
                </a:lnTo>
                <a:lnTo>
                  <a:pt x="1560" y="5350"/>
                </a:lnTo>
                <a:lnTo>
                  <a:pt x="1544" y="5409"/>
                </a:lnTo>
                <a:lnTo>
                  <a:pt x="1529" y="5469"/>
                </a:lnTo>
                <a:lnTo>
                  <a:pt x="1513" y="5529"/>
                </a:lnTo>
                <a:lnTo>
                  <a:pt x="1499" y="5587"/>
                </a:lnTo>
                <a:lnTo>
                  <a:pt x="1485" y="5646"/>
                </a:lnTo>
                <a:lnTo>
                  <a:pt x="1472" y="5706"/>
                </a:lnTo>
                <a:lnTo>
                  <a:pt x="1459" y="5764"/>
                </a:lnTo>
                <a:lnTo>
                  <a:pt x="1446" y="5823"/>
                </a:lnTo>
                <a:lnTo>
                  <a:pt x="1435" y="5881"/>
                </a:lnTo>
                <a:lnTo>
                  <a:pt x="1420" y="5961"/>
                </a:lnTo>
                <a:lnTo>
                  <a:pt x="1405" y="6041"/>
                </a:lnTo>
                <a:lnTo>
                  <a:pt x="1391" y="6121"/>
                </a:lnTo>
                <a:lnTo>
                  <a:pt x="1378" y="6202"/>
                </a:lnTo>
                <a:lnTo>
                  <a:pt x="1365" y="6282"/>
                </a:lnTo>
                <a:lnTo>
                  <a:pt x="1353" y="6362"/>
                </a:lnTo>
                <a:lnTo>
                  <a:pt x="1342" y="6442"/>
                </a:lnTo>
                <a:lnTo>
                  <a:pt x="1331" y="6523"/>
                </a:lnTo>
                <a:lnTo>
                  <a:pt x="1321" y="6603"/>
                </a:lnTo>
                <a:lnTo>
                  <a:pt x="1311" y="6684"/>
                </a:lnTo>
                <a:lnTo>
                  <a:pt x="1302" y="6765"/>
                </a:lnTo>
                <a:lnTo>
                  <a:pt x="1293" y="6845"/>
                </a:lnTo>
                <a:lnTo>
                  <a:pt x="1276" y="7007"/>
                </a:lnTo>
                <a:lnTo>
                  <a:pt x="1262" y="7169"/>
                </a:lnTo>
                <a:lnTo>
                  <a:pt x="1250" y="7331"/>
                </a:lnTo>
                <a:lnTo>
                  <a:pt x="1239" y="7493"/>
                </a:lnTo>
                <a:lnTo>
                  <a:pt x="1229" y="7655"/>
                </a:lnTo>
                <a:lnTo>
                  <a:pt x="1220" y="7818"/>
                </a:lnTo>
                <a:lnTo>
                  <a:pt x="1213" y="7980"/>
                </a:lnTo>
                <a:lnTo>
                  <a:pt x="1206" y="8143"/>
                </a:lnTo>
                <a:lnTo>
                  <a:pt x="1199" y="8305"/>
                </a:lnTo>
                <a:lnTo>
                  <a:pt x="1194" y="8468"/>
                </a:lnTo>
                <a:lnTo>
                  <a:pt x="1192" y="8464"/>
                </a:lnTo>
                <a:lnTo>
                  <a:pt x="1190" y="8461"/>
                </a:lnTo>
                <a:lnTo>
                  <a:pt x="1164" y="8434"/>
                </a:lnTo>
                <a:lnTo>
                  <a:pt x="1140" y="8407"/>
                </a:lnTo>
                <a:lnTo>
                  <a:pt x="1115" y="8380"/>
                </a:lnTo>
                <a:lnTo>
                  <a:pt x="1092" y="8353"/>
                </a:lnTo>
                <a:lnTo>
                  <a:pt x="1069" y="8326"/>
                </a:lnTo>
                <a:lnTo>
                  <a:pt x="1047" y="8298"/>
                </a:lnTo>
                <a:lnTo>
                  <a:pt x="1025" y="8270"/>
                </a:lnTo>
                <a:lnTo>
                  <a:pt x="1005" y="8243"/>
                </a:lnTo>
                <a:lnTo>
                  <a:pt x="985" y="8214"/>
                </a:lnTo>
                <a:lnTo>
                  <a:pt x="966" y="8187"/>
                </a:lnTo>
                <a:lnTo>
                  <a:pt x="946" y="8159"/>
                </a:lnTo>
                <a:lnTo>
                  <a:pt x="928" y="8129"/>
                </a:lnTo>
                <a:lnTo>
                  <a:pt x="911" y="8101"/>
                </a:lnTo>
                <a:lnTo>
                  <a:pt x="894" y="8072"/>
                </a:lnTo>
                <a:lnTo>
                  <a:pt x="876" y="8042"/>
                </a:lnTo>
                <a:lnTo>
                  <a:pt x="861" y="8013"/>
                </a:lnTo>
                <a:lnTo>
                  <a:pt x="865" y="8009"/>
                </a:lnTo>
                <a:lnTo>
                  <a:pt x="869" y="8005"/>
                </a:lnTo>
                <a:lnTo>
                  <a:pt x="873" y="8000"/>
                </a:lnTo>
                <a:lnTo>
                  <a:pt x="877" y="7994"/>
                </a:lnTo>
                <a:lnTo>
                  <a:pt x="881" y="7989"/>
                </a:lnTo>
                <a:lnTo>
                  <a:pt x="884" y="7982"/>
                </a:lnTo>
                <a:lnTo>
                  <a:pt x="886" y="7975"/>
                </a:lnTo>
                <a:lnTo>
                  <a:pt x="888" y="7968"/>
                </a:lnTo>
                <a:lnTo>
                  <a:pt x="899" y="7908"/>
                </a:lnTo>
                <a:lnTo>
                  <a:pt x="908" y="7847"/>
                </a:lnTo>
                <a:lnTo>
                  <a:pt x="916" y="7786"/>
                </a:lnTo>
                <a:lnTo>
                  <a:pt x="922" y="7725"/>
                </a:lnTo>
                <a:lnTo>
                  <a:pt x="926" y="7664"/>
                </a:lnTo>
                <a:lnTo>
                  <a:pt x="928" y="7602"/>
                </a:lnTo>
                <a:lnTo>
                  <a:pt x="929" y="7540"/>
                </a:lnTo>
                <a:lnTo>
                  <a:pt x="927" y="7479"/>
                </a:lnTo>
                <a:lnTo>
                  <a:pt x="924" y="7418"/>
                </a:lnTo>
                <a:lnTo>
                  <a:pt x="919" y="7357"/>
                </a:lnTo>
                <a:lnTo>
                  <a:pt x="912" y="7296"/>
                </a:lnTo>
                <a:lnTo>
                  <a:pt x="903" y="7235"/>
                </a:lnTo>
                <a:lnTo>
                  <a:pt x="891" y="7176"/>
                </a:lnTo>
                <a:lnTo>
                  <a:pt x="877" y="7116"/>
                </a:lnTo>
                <a:lnTo>
                  <a:pt x="862" y="7058"/>
                </a:lnTo>
                <a:lnTo>
                  <a:pt x="844" y="7001"/>
                </a:lnTo>
                <a:lnTo>
                  <a:pt x="825" y="6944"/>
                </a:lnTo>
                <a:lnTo>
                  <a:pt x="803" y="6888"/>
                </a:lnTo>
                <a:lnTo>
                  <a:pt x="778" y="6834"/>
                </a:lnTo>
                <a:lnTo>
                  <a:pt x="751" y="6780"/>
                </a:lnTo>
                <a:lnTo>
                  <a:pt x="723" y="6727"/>
                </a:lnTo>
                <a:lnTo>
                  <a:pt x="691" y="6677"/>
                </a:lnTo>
                <a:lnTo>
                  <a:pt x="658" y="6627"/>
                </a:lnTo>
                <a:lnTo>
                  <a:pt x="621" y="6579"/>
                </a:lnTo>
                <a:lnTo>
                  <a:pt x="584" y="6533"/>
                </a:lnTo>
                <a:lnTo>
                  <a:pt x="542" y="6488"/>
                </a:lnTo>
                <a:lnTo>
                  <a:pt x="500" y="6446"/>
                </a:lnTo>
                <a:lnTo>
                  <a:pt x="453" y="6405"/>
                </a:lnTo>
                <a:lnTo>
                  <a:pt x="406" y="6367"/>
                </a:lnTo>
                <a:lnTo>
                  <a:pt x="354" y="6330"/>
                </a:lnTo>
                <a:lnTo>
                  <a:pt x="301" y="6296"/>
                </a:lnTo>
                <a:lnTo>
                  <a:pt x="245" y="6264"/>
                </a:lnTo>
                <a:lnTo>
                  <a:pt x="236" y="6260"/>
                </a:lnTo>
                <a:lnTo>
                  <a:pt x="228" y="6255"/>
                </a:lnTo>
                <a:lnTo>
                  <a:pt x="218" y="6253"/>
                </a:lnTo>
                <a:lnTo>
                  <a:pt x="209" y="6251"/>
                </a:lnTo>
                <a:lnTo>
                  <a:pt x="200" y="6250"/>
                </a:lnTo>
                <a:lnTo>
                  <a:pt x="192" y="6251"/>
                </a:lnTo>
                <a:lnTo>
                  <a:pt x="183" y="6252"/>
                </a:lnTo>
                <a:lnTo>
                  <a:pt x="175" y="6254"/>
                </a:lnTo>
                <a:lnTo>
                  <a:pt x="167" y="6256"/>
                </a:lnTo>
                <a:lnTo>
                  <a:pt x="160" y="6261"/>
                </a:lnTo>
                <a:lnTo>
                  <a:pt x="153" y="6266"/>
                </a:lnTo>
                <a:lnTo>
                  <a:pt x="145" y="6271"/>
                </a:lnTo>
                <a:lnTo>
                  <a:pt x="139" y="6277"/>
                </a:lnTo>
                <a:lnTo>
                  <a:pt x="133" y="6285"/>
                </a:lnTo>
                <a:lnTo>
                  <a:pt x="128" y="6293"/>
                </a:lnTo>
                <a:lnTo>
                  <a:pt x="124" y="6302"/>
                </a:lnTo>
                <a:lnTo>
                  <a:pt x="103" y="6354"/>
                </a:lnTo>
                <a:lnTo>
                  <a:pt x="84" y="6408"/>
                </a:lnTo>
                <a:lnTo>
                  <a:pt x="67" y="6465"/>
                </a:lnTo>
                <a:lnTo>
                  <a:pt x="51" y="6526"/>
                </a:lnTo>
                <a:lnTo>
                  <a:pt x="37" y="6589"/>
                </a:lnTo>
                <a:lnTo>
                  <a:pt x="26" y="6652"/>
                </a:lnTo>
                <a:lnTo>
                  <a:pt x="16" y="6719"/>
                </a:lnTo>
                <a:lnTo>
                  <a:pt x="9" y="6786"/>
                </a:lnTo>
                <a:lnTo>
                  <a:pt x="4" y="6855"/>
                </a:lnTo>
                <a:lnTo>
                  <a:pt x="1" y="6925"/>
                </a:lnTo>
                <a:lnTo>
                  <a:pt x="0" y="6994"/>
                </a:lnTo>
                <a:lnTo>
                  <a:pt x="2" y="7064"/>
                </a:lnTo>
                <a:lnTo>
                  <a:pt x="7" y="7134"/>
                </a:lnTo>
                <a:lnTo>
                  <a:pt x="14" y="7204"/>
                </a:lnTo>
                <a:lnTo>
                  <a:pt x="24" y="7273"/>
                </a:lnTo>
                <a:lnTo>
                  <a:pt x="36" y="7340"/>
                </a:lnTo>
                <a:lnTo>
                  <a:pt x="52" y="7407"/>
                </a:lnTo>
                <a:lnTo>
                  <a:pt x="71" y="7470"/>
                </a:lnTo>
                <a:lnTo>
                  <a:pt x="93" y="7533"/>
                </a:lnTo>
                <a:lnTo>
                  <a:pt x="118" y="7593"/>
                </a:lnTo>
                <a:lnTo>
                  <a:pt x="147" y="7651"/>
                </a:lnTo>
                <a:lnTo>
                  <a:pt x="178" y="7705"/>
                </a:lnTo>
                <a:lnTo>
                  <a:pt x="213" y="7757"/>
                </a:lnTo>
                <a:lnTo>
                  <a:pt x="252" y="7804"/>
                </a:lnTo>
                <a:lnTo>
                  <a:pt x="294" y="7848"/>
                </a:lnTo>
                <a:lnTo>
                  <a:pt x="341" y="7888"/>
                </a:lnTo>
                <a:lnTo>
                  <a:pt x="391" y="7923"/>
                </a:lnTo>
                <a:lnTo>
                  <a:pt x="444" y="7953"/>
                </a:lnTo>
                <a:lnTo>
                  <a:pt x="503" y="7979"/>
                </a:lnTo>
                <a:lnTo>
                  <a:pt x="565" y="7999"/>
                </a:lnTo>
                <a:lnTo>
                  <a:pt x="630" y="8013"/>
                </a:lnTo>
                <a:lnTo>
                  <a:pt x="701" y="8021"/>
                </a:lnTo>
                <a:lnTo>
                  <a:pt x="721" y="8059"/>
                </a:lnTo>
                <a:lnTo>
                  <a:pt x="742" y="8095"/>
                </a:lnTo>
                <a:lnTo>
                  <a:pt x="764" y="8130"/>
                </a:lnTo>
                <a:lnTo>
                  <a:pt x="787" y="8166"/>
                </a:lnTo>
                <a:lnTo>
                  <a:pt x="812" y="8200"/>
                </a:lnTo>
                <a:lnTo>
                  <a:pt x="836" y="8235"/>
                </a:lnTo>
                <a:lnTo>
                  <a:pt x="862" y="8267"/>
                </a:lnTo>
                <a:lnTo>
                  <a:pt x="889" y="8299"/>
                </a:lnTo>
                <a:lnTo>
                  <a:pt x="917" y="8331"/>
                </a:lnTo>
                <a:lnTo>
                  <a:pt x="945" y="8362"/>
                </a:lnTo>
                <a:lnTo>
                  <a:pt x="975" y="8392"/>
                </a:lnTo>
                <a:lnTo>
                  <a:pt x="1004" y="8420"/>
                </a:lnTo>
                <a:lnTo>
                  <a:pt x="1035" y="8448"/>
                </a:lnTo>
                <a:lnTo>
                  <a:pt x="1067" y="8475"/>
                </a:lnTo>
                <a:lnTo>
                  <a:pt x="1099" y="8501"/>
                </a:lnTo>
                <a:lnTo>
                  <a:pt x="1132" y="8525"/>
                </a:lnTo>
                <a:lnTo>
                  <a:pt x="1136" y="8528"/>
                </a:lnTo>
                <a:lnTo>
                  <a:pt x="1141" y="8530"/>
                </a:lnTo>
                <a:lnTo>
                  <a:pt x="1145" y="8532"/>
                </a:lnTo>
                <a:lnTo>
                  <a:pt x="1149" y="8533"/>
                </a:lnTo>
                <a:lnTo>
                  <a:pt x="1157" y="8533"/>
                </a:lnTo>
                <a:lnTo>
                  <a:pt x="1166" y="8532"/>
                </a:lnTo>
                <a:lnTo>
                  <a:pt x="1173" y="8529"/>
                </a:lnTo>
                <a:lnTo>
                  <a:pt x="1181" y="8524"/>
                </a:lnTo>
                <a:lnTo>
                  <a:pt x="1187" y="8519"/>
                </a:lnTo>
                <a:lnTo>
                  <a:pt x="1192" y="8512"/>
                </a:lnTo>
                <a:lnTo>
                  <a:pt x="1191" y="8563"/>
                </a:lnTo>
                <a:lnTo>
                  <a:pt x="1189" y="8612"/>
                </a:lnTo>
                <a:lnTo>
                  <a:pt x="1188" y="8663"/>
                </a:lnTo>
                <a:lnTo>
                  <a:pt x="1187" y="8712"/>
                </a:lnTo>
                <a:lnTo>
                  <a:pt x="1185" y="8763"/>
                </a:lnTo>
                <a:lnTo>
                  <a:pt x="1184" y="8813"/>
                </a:lnTo>
                <a:lnTo>
                  <a:pt x="1182" y="8863"/>
                </a:lnTo>
                <a:lnTo>
                  <a:pt x="1181" y="8913"/>
                </a:lnTo>
                <a:lnTo>
                  <a:pt x="1180" y="8963"/>
                </a:lnTo>
                <a:lnTo>
                  <a:pt x="1178" y="9013"/>
                </a:lnTo>
                <a:lnTo>
                  <a:pt x="1177" y="9063"/>
                </a:lnTo>
                <a:lnTo>
                  <a:pt x="1176" y="9113"/>
                </a:lnTo>
                <a:lnTo>
                  <a:pt x="1174" y="9163"/>
                </a:lnTo>
                <a:lnTo>
                  <a:pt x="1173" y="9214"/>
                </a:lnTo>
                <a:lnTo>
                  <a:pt x="1172" y="9263"/>
                </a:lnTo>
                <a:lnTo>
                  <a:pt x="1170" y="9313"/>
                </a:lnTo>
                <a:lnTo>
                  <a:pt x="1169" y="9370"/>
                </a:lnTo>
                <a:lnTo>
                  <a:pt x="1167" y="9426"/>
                </a:lnTo>
                <a:lnTo>
                  <a:pt x="1166" y="9483"/>
                </a:lnTo>
                <a:lnTo>
                  <a:pt x="1164" y="9539"/>
                </a:lnTo>
                <a:lnTo>
                  <a:pt x="1163" y="9595"/>
                </a:lnTo>
                <a:lnTo>
                  <a:pt x="1162" y="9652"/>
                </a:lnTo>
                <a:lnTo>
                  <a:pt x="1161" y="9709"/>
                </a:lnTo>
                <a:lnTo>
                  <a:pt x="1160" y="9764"/>
                </a:lnTo>
                <a:lnTo>
                  <a:pt x="1158" y="9821"/>
                </a:lnTo>
                <a:lnTo>
                  <a:pt x="1157" y="9878"/>
                </a:lnTo>
                <a:lnTo>
                  <a:pt x="1156" y="9934"/>
                </a:lnTo>
                <a:lnTo>
                  <a:pt x="1155" y="9991"/>
                </a:lnTo>
                <a:lnTo>
                  <a:pt x="1155" y="10048"/>
                </a:lnTo>
                <a:lnTo>
                  <a:pt x="1154" y="10105"/>
                </a:lnTo>
                <a:lnTo>
                  <a:pt x="1153" y="10161"/>
                </a:lnTo>
                <a:lnTo>
                  <a:pt x="1152" y="10218"/>
                </a:lnTo>
                <a:lnTo>
                  <a:pt x="1337" y="10162"/>
                </a:lnTo>
                <a:lnTo>
                  <a:pt x="1339" y="10110"/>
                </a:lnTo>
                <a:lnTo>
                  <a:pt x="1340" y="10057"/>
                </a:lnTo>
                <a:lnTo>
                  <a:pt x="1341" y="10004"/>
                </a:lnTo>
                <a:lnTo>
                  <a:pt x="1343" y="9952"/>
                </a:lnTo>
                <a:lnTo>
                  <a:pt x="1344" y="9899"/>
                </a:lnTo>
                <a:lnTo>
                  <a:pt x="1345" y="9846"/>
                </a:lnTo>
                <a:lnTo>
                  <a:pt x="1346" y="9794"/>
                </a:lnTo>
                <a:lnTo>
                  <a:pt x="1348" y="9742"/>
                </a:lnTo>
                <a:lnTo>
                  <a:pt x="1349" y="9689"/>
                </a:lnTo>
                <a:lnTo>
                  <a:pt x="1350" y="9637"/>
                </a:lnTo>
                <a:lnTo>
                  <a:pt x="1351" y="9584"/>
                </a:lnTo>
                <a:lnTo>
                  <a:pt x="1353" y="9532"/>
                </a:lnTo>
                <a:lnTo>
                  <a:pt x="1354" y="9479"/>
                </a:lnTo>
                <a:lnTo>
                  <a:pt x="1355" y="9426"/>
                </a:lnTo>
                <a:lnTo>
                  <a:pt x="1357" y="9374"/>
                </a:lnTo>
                <a:lnTo>
                  <a:pt x="1358" y="9321"/>
                </a:lnTo>
                <a:lnTo>
                  <a:pt x="1360" y="9320"/>
                </a:lnTo>
                <a:lnTo>
                  <a:pt x="1363" y="9318"/>
                </a:lnTo>
                <a:lnTo>
                  <a:pt x="1404" y="9281"/>
                </a:lnTo>
                <a:lnTo>
                  <a:pt x="1443" y="9245"/>
                </a:lnTo>
                <a:lnTo>
                  <a:pt x="1482" y="9207"/>
                </a:lnTo>
                <a:lnTo>
                  <a:pt x="1519" y="9167"/>
                </a:lnTo>
                <a:lnTo>
                  <a:pt x="1556" y="9128"/>
                </a:lnTo>
                <a:lnTo>
                  <a:pt x="1592" y="9086"/>
                </a:lnTo>
                <a:lnTo>
                  <a:pt x="1627" y="9045"/>
                </a:lnTo>
                <a:lnTo>
                  <a:pt x="1661" y="9002"/>
                </a:lnTo>
                <a:lnTo>
                  <a:pt x="1695" y="8959"/>
                </a:lnTo>
                <a:lnTo>
                  <a:pt x="1727" y="8915"/>
                </a:lnTo>
                <a:lnTo>
                  <a:pt x="1758" y="8870"/>
                </a:lnTo>
                <a:lnTo>
                  <a:pt x="1788" y="8825"/>
                </a:lnTo>
                <a:lnTo>
                  <a:pt x="1818" y="8779"/>
                </a:lnTo>
                <a:lnTo>
                  <a:pt x="1846" y="8733"/>
                </a:lnTo>
                <a:lnTo>
                  <a:pt x="1874" y="8685"/>
                </a:lnTo>
                <a:lnTo>
                  <a:pt x="1900" y="8639"/>
                </a:lnTo>
                <a:lnTo>
                  <a:pt x="1911" y="8618"/>
                </a:lnTo>
                <a:lnTo>
                  <a:pt x="1922" y="8597"/>
                </a:lnTo>
                <a:lnTo>
                  <a:pt x="1933" y="8576"/>
                </a:lnTo>
                <a:lnTo>
                  <a:pt x="1945" y="8555"/>
                </a:lnTo>
                <a:lnTo>
                  <a:pt x="1956" y="8533"/>
                </a:lnTo>
                <a:lnTo>
                  <a:pt x="1967" y="8512"/>
                </a:lnTo>
                <a:lnTo>
                  <a:pt x="1978" y="8490"/>
                </a:lnTo>
                <a:lnTo>
                  <a:pt x="1989" y="8468"/>
                </a:lnTo>
                <a:lnTo>
                  <a:pt x="2001" y="8468"/>
                </a:lnTo>
                <a:lnTo>
                  <a:pt x="2013" y="8464"/>
                </a:lnTo>
                <a:lnTo>
                  <a:pt x="2019" y="8462"/>
                </a:lnTo>
                <a:lnTo>
                  <a:pt x="2025" y="8460"/>
                </a:lnTo>
                <a:lnTo>
                  <a:pt x="2031" y="8457"/>
                </a:lnTo>
                <a:lnTo>
                  <a:pt x="2037" y="8453"/>
                </a:lnTo>
                <a:lnTo>
                  <a:pt x="2061" y="8436"/>
                </a:lnTo>
                <a:lnTo>
                  <a:pt x="2084" y="8418"/>
                </a:lnTo>
                <a:lnTo>
                  <a:pt x="2108" y="8399"/>
                </a:lnTo>
                <a:lnTo>
                  <a:pt x="2130" y="8379"/>
                </a:lnTo>
                <a:lnTo>
                  <a:pt x="2152" y="8360"/>
                </a:lnTo>
                <a:lnTo>
                  <a:pt x="2173" y="8340"/>
                </a:lnTo>
                <a:lnTo>
                  <a:pt x="2195" y="8319"/>
                </a:lnTo>
                <a:lnTo>
                  <a:pt x="2216" y="8297"/>
                </a:lnTo>
                <a:lnTo>
                  <a:pt x="2235" y="8275"/>
                </a:lnTo>
                <a:lnTo>
                  <a:pt x="2255" y="8253"/>
                </a:lnTo>
                <a:lnTo>
                  <a:pt x="2274" y="8231"/>
                </a:lnTo>
                <a:lnTo>
                  <a:pt x="2293" y="8207"/>
                </a:lnTo>
                <a:lnTo>
                  <a:pt x="2310" y="8184"/>
                </a:lnTo>
                <a:lnTo>
                  <a:pt x="2327" y="8160"/>
                </a:lnTo>
                <a:lnTo>
                  <a:pt x="2345" y="8135"/>
                </a:lnTo>
                <a:lnTo>
                  <a:pt x="2361" y="8110"/>
                </a:lnTo>
                <a:lnTo>
                  <a:pt x="2376" y="8085"/>
                </a:lnTo>
                <a:lnTo>
                  <a:pt x="2391" y="8060"/>
                </a:lnTo>
                <a:lnTo>
                  <a:pt x="2405" y="8033"/>
                </a:lnTo>
                <a:lnTo>
                  <a:pt x="2419" y="8008"/>
                </a:lnTo>
                <a:lnTo>
                  <a:pt x="2433" y="7981"/>
                </a:lnTo>
                <a:lnTo>
                  <a:pt x="2446" y="7954"/>
                </a:lnTo>
                <a:lnTo>
                  <a:pt x="2458" y="7927"/>
                </a:lnTo>
                <a:lnTo>
                  <a:pt x="2469" y="7900"/>
                </a:lnTo>
                <a:lnTo>
                  <a:pt x="2480" y="7872"/>
                </a:lnTo>
                <a:lnTo>
                  <a:pt x="2490" y="7844"/>
                </a:lnTo>
                <a:lnTo>
                  <a:pt x="2500" y="7816"/>
                </a:lnTo>
                <a:lnTo>
                  <a:pt x="2510" y="7787"/>
                </a:lnTo>
                <a:lnTo>
                  <a:pt x="2518" y="7759"/>
                </a:lnTo>
                <a:lnTo>
                  <a:pt x="2526" y="7730"/>
                </a:lnTo>
                <a:lnTo>
                  <a:pt x="2533" y="7701"/>
                </a:lnTo>
                <a:lnTo>
                  <a:pt x="2539" y="7673"/>
                </a:lnTo>
                <a:lnTo>
                  <a:pt x="2547" y="7630"/>
                </a:lnTo>
                <a:lnTo>
                  <a:pt x="2555" y="7584"/>
                </a:lnTo>
                <a:lnTo>
                  <a:pt x="2561" y="7533"/>
                </a:lnTo>
                <a:lnTo>
                  <a:pt x="2567" y="7479"/>
                </a:lnTo>
                <a:lnTo>
                  <a:pt x="2569" y="7452"/>
                </a:lnTo>
                <a:lnTo>
                  <a:pt x="2570" y="7424"/>
                </a:lnTo>
                <a:lnTo>
                  <a:pt x="2571" y="7395"/>
                </a:lnTo>
                <a:lnTo>
                  <a:pt x="2571" y="7367"/>
                </a:lnTo>
                <a:lnTo>
                  <a:pt x="2571" y="7338"/>
                </a:lnTo>
                <a:lnTo>
                  <a:pt x="2570" y="7309"/>
                </a:lnTo>
                <a:lnTo>
                  <a:pt x="2568" y="7281"/>
                </a:lnTo>
                <a:lnTo>
                  <a:pt x="2566" y="7252"/>
                </a:lnTo>
                <a:lnTo>
                  <a:pt x="2563" y="7223"/>
                </a:lnTo>
                <a:lnTo>
                  <a:pt x="2559" y="7196"/>
                </a:lnTo>
                <a:lnTo>
                  <a:pt x="2553" y="7169"/>
                </a:lnTo>
                <a:lnTo>
                  <a:pt x="2547" y="7141"/>
                </a:lnTo>
                <a:lnTo>
                  <a:pt x="2540" y="7115"/>
                </a:lnTo>
                <a:lnTo>
                  <a:pt x="2532" y="7090"/>
                </a:lnTo>
                <a:lnTo>
                  <a:pt x="2523" y="7064"/>
                </a:lnTo>
                <a:lnTo>
                  <a:pt x="2513" y="7041"/>
                </a:lnTo>
                <a:lnTo>
                  <a:pt x="2500" y="7019"/>
                </a:lnTo>
                <a:lnTo>
                  <a:pt x="2487" y="6997"/>
                </a:lnTo>
                <a:lnTo>
                  <a:pt x="2473" y="6976"/>
                </a:lnTo>
                <a:lnTo>
                  <a:pt x="2458" y="6958"/>
                </a:lnTo>
                <a:lnTo>
                  <a:pt x="2441" y="6941"/>
                </a:lnTo>
                <a:lnTo>
                  <a:pt x="2421" y="6925"/>
                </a:lnTo>
                <a:lnTo>
                  <a:pt x="2402" y="6910"/>
                </a:lnTo>
                <a:lnTo>
                  <a:pt x="2380" y="6897"/>
                </a:lnTo>
                <a:lnTo>
                  <a:pt x="2356" y="6887"/>
                </a:lnTo>
                <a:lnTo>
                  <a:pt x="2331" y="6879"/>
                </a:lnTo>
                <a:lnTo>
                  <a:pt x="2308" y="6875"/>
                </a:lnTo>
                <a:lnTo>
                  <a:pt x="2285" y="6874"/>
                </a:lnTo>
                <a:lnTo>
                  <a:pt x="2263" y="6875"/>
                </a:lnTo>
                <a:lnTo>
                  <a:pt x="2240" y="6880"/>
                </a:lnTo>
                <a:lnTo>
                  <a:pt x="2219" y="6887"/>
                </a:lnTo>
                <a:lnTo>
                  <a:pt x="2198" y="6896"/>
                </a:lnTo>
                <a:lnTo>
                  <a:pt x="2177" y="6908"/>
                </a:lnTo>
                <a:lnTo>
                  <a:pt x="2157" y="6922"/>
                </a:lnTo>
                <a:lnTo>
                  <a:pt x="2138" y="6938"/>
                </a:lnTo>
                <a:lnTo>
                  <a:pt x="2119" y="6955"/>
                </a:lnTo>
                <a:lnTo>
                  <a:pt x="2101" y="6973"/>
                </a:lnTo>
                <a:lnTo>
                  <a:pt x="2082" y="6994"/>
                </a:lnTo>
                <a:lnTo>
                  <a:pt x="2065" y="7016"/>
                </a:lnTo>
                <a:lnTo>
                  <a:pt x="2048" y="7038"/>
                </a:lnTo>
                <a:lnTo>
                  <a:pt x="2032" y="7061"/>
                </a:lnTo>
                <a:lnTo>
                  <a:pt x="2015" y="7086"/>
                </a:lnTo>
                <a:lnTo>
                  <a:pt x="2000" y="7111"/>
                </a:lnTo>
                <a:lnTo>
                  <a:pt x="1986" y="7136"/>
                </a:lnTo>
                <a:lnTo>
                  <a:pt x="1958" y="7187"/>
                </a:lnTo>
                <a:lnTo>
                  <a:pt x="1932" y="7237"/>
                </a:lnTo>
                <a:lnTo>
                  <a:pt x="1909" y="7286"/>
                </a:lnTo>
                <a:lnTo>
                  <a:pt x="1888" y="7332"/>
                </a:lnTo>
                <a:lnTo>
                  <a:pt x="1870" y="7373"/>
                </a:lnTo>
                <a:lnTo>
                  <a:pt x="1853" y="7409"/>
                </a:lnTo>
                <a:lnTo>
                  <a:pt x="1839" y="7439"/>
                </a:lnTo>
                <a:lnTo>
                  <a:pt x="1826" y="7470"/>
                </a:lnTo>
                <a:lnTo>
                  <a:pt x="1813" y="7503"/>
                </a:lnTo>
                <a:lnTo>
                  <a:pt x="1800" y="7534"/>
                </a:lnTo>
                <a:lnTo>
                  <a:pt x="1788" y="7566"/>
                </a:lnTo>
                <a:lnTo>
                  <a:pt x="1777" y="7599"/>
                </a:lnTo>
                <a:lnTo>
                  <a:pt x="1765" y="7632"/>
                </a:lnTo>
                <a:lnTo>
                  <a:pt x="1755" y="7665"/>
                </a:lnTo>
                <a:lnTo>
                  <a:pt x="1746" y="7698"/>
                </a:lnTo>
                <a:lnTo>
                  <a:pt x="1738" y="7732"/>
                </a:lnTo>
                <a:lnTo>
                  <a:pt x="1730" y="7765"/>
                </a:lnTo>
                <a:lnTo>
                  <a:pt x="1723" y="7798"/>
                </a:lnTo>
                <a:lnTo>
                  <a:pt x="1717" y="7832"/>
                </a:lnTo>
                <a:lnTo>
                  <a:pt x="1712" y="7865"/>
                </a:lnTo>
                <a:lnTo>
                  <a:pt x="1708" y="7900"/>
                </a:lnTo>
                <a:lnTo>
                  <a:pt x="1704" y="7933"/>
                </a:lnTo>
                <a:lnTo>
                  <a:pt x="1702" y="7966"/>
                </a:lnTo>
                <a:lnTo>
                  <a:pt x="1700" y="8001"/>
                </a:lnTo>
                <a:lnTo>
                  <a:pt x="1700" y="8034"/>
                </a:lnTo>
                <a:lnTo>
                  <a:pt x="1701" y="8068"/>
                </a:lnTo>
                <a:lnTo>
                  <a:pt x="1702" y="8102"/>
                </a:lnTo>
                <a:lnTo>
                  <a:pt x="1705" y="8135"/>
                </a:lnTo>
                <a:lnTo>
                  <a:pt x="1709" y="8169"/>
                </a:lnTo>
                <a:lnTo>
                  <a:pt x="1715" y="8202"/>
                </a:lnTo>
                <a:lnTo>
                  <a:pt x="1721" y="8235"/>
                </a:lnTo>
                <a:lnTo>
                  <a:pt x="1729" y="8268"/>
                </a:lnTo>
                <a:lnTo>
                  <a:pt x="1738" y="8300"/>
                </a:lnTo>
                <a:lnTo>
                  <a:pt x="1748" y="8334"/>
                </a:lnTo>
                <a:lnTo>
                  <a:pt x="1760" y="8366"/>
                </a:lnTo>
                <a:lnTo>
                  <a:pt x="1774" y="8398"/>
                </a:lnTo>
                <a:lnTo>
                  <a:pt x="1788" y="8430"/>
                </a:lnTo>
                <a:lnTo>
                  <a:pt x="1804" y="8461"/>
                </a:lnTo>
                <a:lnTo>
                  <a:pt x="1809" y="8469"/>
                </a:lnTo>
                <a:lnTo>
                  <a:pt x="1814" y="8476"/>
                </a:lnTo>
                <a:lnTo>
                  <a:pt x="1820" y="8481"/>
                </a:lnTo>
                <a:lnTo>
                  <a:pt x="1826" y="8485"/>
                </a:lnTo>
                <a:lnTo>
                  <a:pt x="1817" y="8506"/>
                </a:lnTo>
                <a:lnTo>
                  <a:pt x="1807" y="8527"/>
                </a:lnTo>
                <a:lnTo>
                  <a:pt x="1797" y="8548"/>
                </a:lnTo>
                <a:lnTo>
                  <a:pt x="1787" y="8570"/>
                </a:lnTo>
                <a:lnTo>
                  <a:pt x="1764" y="8611"/>
                </a:lnTo>
                <a:lnTo>
                  <a:pt x="1742" y="8652"/>
                </a:lnTo>
                <a:lnTo>
                  <a:pt x="1719" y="8692"/>
                </a:lnTo>
                <a:lnTo>
                  <a:pt x="1696" y="8731"/>
                </a:lnTo>
                <a:lnTo>
                  <a:pt x="1670" y="8770"/>
                </a:lnTo>
                <a:lnTo>
                  <a:pt x="1646" y="8809"/>
                </a:lnTo>
                <a:lnTo>
                  <a:pt x="1620" y="8846"/>
                </a:lnTo>
                <a:lnTo>
                  <a:pt x="1593" y="8884"/>
                </a:lnTo>
                <a:lnTo>
                  <a:pt x="1566" y="8920"/>
                </a:lnTo>
                <a:lnTo>
                  <a:pt x="1539" y="8956"/>
                </a:lnTo>
                <a:lnTo>
                  <a:pt x="1510" y="8993"/>
                </a:lnTo>
                <a:lnTo>
                  <a:pt x="1482" y="9028"/>
                </a:lnTo>
                <a:lnTo>
                  <a:pt x="1453" y="9064"/>
                </a:lnTo>
                <a:lnTo>
                  <a:pt x="1423" y="9099"/>
                </a:lnTo>
                <a:lnTo>
                  <a:pt x="1393" y="9134"/>
                </a:lnTo>
                <a:lnTo>
                  <a:pt x="1362" y="9168"/>
                </a:lnTo>
                <a:lnTo>
                  <a:pt x="1367" y="9031"/>
                </a:lnTo>
                <a:lnTo>
                  <a:pt x="1371" y="8895"/>
                </a:lnTo>
                <a:lnTo>
                  <a:pt x="1375" y="8757"/>
                </a:lnTo>
                <a:lnTo>
                  <a:pt x="1380" y="8620"/>
                </a:lnTo>
                <a:lnTo>
                  <a:pt x="1385" y="8483"/>
                </a:lnTo>
                <a:lnTo>
                  <a:pt x="1390" y="8346"/>
                </a:lnTo>
                <a:lnTo>
                  <a:pt x="1396" y="8209"/>
                </a:lnTo>
                <a:lnTo>
                  <a:pt x="1402" y="8073"/>
                </a:lnTo>
                <a:lnTo>
                  <a:pt x="1409" y="7935"/>
                </a:lnTo>
                <a:lnTo>
                  <a:pt x="1417" y="7798"/>
                </a:lnTo>
                <a:lnTo>
                  <a:pt x="1426" y="7662"/>
                </a:lnTo>
                <a:lnTo>
                  <a:pt x="1435" y="7525"/>
                </a:lnTo>
                <a:lnTo>
                  <a:pt x="1445" y="7388"/>
                </a:lnTo>
                <a:lnTo>
                  <a:pt x="1456" y="7252"/>
                </a:lnTo>
                <a:lnTo>
                  <a:pt x="1468" y="7116"/>
                </a:lnTo>
                <a:lnTo>
                  <a:pt x="1481" y="6979"/>
                </a:lnTo>
                <a:lnTo>
                  <a:pt x="1485" y="6936"/>
                </a:lnTo>
                <a:lnTo>
                  <a:pt x="1489" y="6891"/>
                </a:lnTo>
                <a:lnTo>
                  <a:pt x="1494" y="6848"/>
                </a:lnTo>
                <a:lnTo>
                  <a:pt x="1498" y="6804"/>
                </a:lnTo>
                <a:lnTo>
                  <a:pt x="1503" y="6760"/>
                </a:lnTo>
                <a:lnTo>
                  <a:pt x="1508" y="6716"/>
                </a:lnTo>
                <a:lnTo>
                  <a:pt x="1514" y="6672"/>
                </a:lnTo>
                <a:lnTo>
                  <a:pt x="1519" y="6628"/>
                </a:lnTo>
                <a:lnTo>
                  <a:pt x="1529" y="6630"/>
                </a:lnTo>
                <a:lnTo>
                  <a:pt x="1537" y="6630"/>
                </a:lnTo>
                <a:lnTo>
                  <a:pt x="1547" y="6629"/>
                </a:lnTo>
                <a:lnTo>
                  <a:pt x="1556" y="6626"/>
                </a:lnTo>
                <a:lnTo>
                  <a:pt x="1587" y="6615"/>
                </a:lnTo>
                <a:lnTo>
                  <a:pt x="1619" y="6603"/>
                </a:lnTo>
                <a:lnTo>
                  <a:pt x="1649" y="6590"/>
                </a:lnTo>
                <a:lnTo>
                  <a:pt x="1681" y="6575"/>
                </a:lnTo>
                <a:lnTo>
                  <a:pt x="1713" y="6561"/>
                </a:lnTo>
                <a:lnTo>
                  <a:pt x="1744" y="6546"/>
                </a:lnTo>
                <a:lnTo>
                  <a:pt x="1777" y="6530"/>
                </a:lnTo>
                <a:lnTo>
                  <a:pt x="1808" y="6514"/>
                </a:lnTo>
                <a:lnTo>
                  <a:pt x="1839" y="6495"/>
                </a:lnTo>
                <a:lnTo>
                  <a:pt x="1872" y="6478"/>
                </a:lnTo>
                <a:lnTo>
                  <a:pt x="1903" y="6459"/>
                </a:lnTo>
                <a:lnTo>
                  <a:pt x="1934" y="6440"/>
                </a:lnTo>
                <a:lnTo>
                  <a:pt x="1966" y="6419"/>
                </a:lnTo>
                <a:lnTo>
                  <a:pt x="1996" y="6399"/>
                </a:lnTo>
                <a:lnTo>
                  <a:pt x="2027" y="6378"/>
                </a:lnTo>
                <a:lnTo>
                  <a:pt x="2057" y="6356"/>
                </a:lnTo>
                <a:lnTo>
                  <a:pt x="2063" y="6360"/>
                </a:lnTo>
                <a:lnTo>
                  <a:pt x="2070" y="6363"/>
                </a:lnTo>
                <a:lnTo>
                  <a:pt x="2101" y="6370"/>
                </a:lnTo>
                <a:lnTo>
                  <a:pt x="2132" y="6376"/>
                </a:lnTo>
                <a:lnTo>
                  <a:pt x="2164" y="6380"/>
                </a:lnTo>
                <a:lnTo>
                  <a:pt x="2196" y="6383"/>
                </a:lnTo>
                <a:lnTo>
                  <a:pt x="2228" y="6384"/>
                </a:lnTo>
                <a:lnTo>
                  <a:pt x="2259" y="6384"/>
                </a:lnTo>
                <a:lnTo>
                  <a:pt x="2292" y="6382"/>
                </a:lnTo>
                <a:lnTo>
                  <a:pt x="2323" y="6379"/>
                </a:lnTo>
                <a:lnTo>
                  <a:pt x="2356" y="6375"/>
                </a:lnTo>
                <a:lnTo>
                  <a:pt x="2387" y="6369"/>
                </a:lnTo>
                <a:lnTo>
                  <a:pt x="2419" y="6362"/>
                </a:lnTo>
                <a:lnTo>
                  <a:pt x="2451" y="6354"/>
                </a:lnTo>
                <a:lnTo>
                  <a:pt x="2482" y="6345"/>
                </a:lnTo>
                <a:lnTo>
                  <a:pt x="2513" y="6333"/>
                </a:lnTo>
                <a:lnTo>
                  <a:pt x="2544" y="6322"/>
                </a:lnTo>
                <a:lnTo>
                  <a:pt x="2574" y="6309"/>
                </a:lnTo>
                <a:lnTo>
                  <a:pt x="2604" y="6296"/>
                </a:lnTo>
                <a:lnTo>
                  <a:pt x="2634" y="6281"/>
                </a:lnTo>
                <a:lnTo>
                  <a:pt x="2662" y="6266"/>
                </a:lnTo>
                <a:lnTo>
                  <a:pt x="2692" y="6249"/>
                </a:lnTo>
                <a:lnTo>
                  <a:pt x="2720" y="6231"/>
                </a:lnTo>
                <a:lnTo>
                  <a:pt x="2747" y="6213"/>
                </a:lnTo>
                <a:lnTo>
                  <a:pt x="2774" y="6194"/>
                </a:lnTo>
                <a:lnTo>
                  <a:pt x="2800" y="6174"/>
                </a:lnTo>
                <a:lnTo>
                  <a:pt x="2825" y="6154"/>
                </a:lnTo>
                <a:lnTo>
                  <a:pt x="2851" y="6133"/>
                </a:lnTo>
                <a:lnTo>
                  <a:pt x="2874" y="6111"/>
                </a:lnTo>
                <a:lnTo>
                  <a:pt x="2897" y="6088"/>
                </a:lnTo>
                <a:lnTo>
                  <a:pt x="2920" y="6066"/>
                </a:lnTo>
                <a:lnTo>
                  <a:pt x="2941" y="6043"/>
                </a:lnTo>
                <a:lnTo>
                  <a:pt x="2961" y="6019"/>
                </a:lnTo>
                <a:lnTo>
                  <a:pt x="2980" y="5994"/>
                </a:lnTo>
                <a:lnTo>
                  <a:pt x="2998" y="5970"/>
                </a:lnTo>
                <a:lnTo>
                  <a:pt x="3015" y="5946"/>
                </a:lnTo>
                <a:lnTo>
                  <a:pt x="3031" y="5919"/>
                </a:lnTo>
                <a:lnTo>
                  <a:pt x="3047" y="5892"/>
                </a:lnTo>
                <a:lnTo>
                  <a:pt x="3062" y="5864"/>
                </a:lnTo>
                <a:lnTo>
                  <a:pt x="3077" y="5835"/>
                </a:lnTo>
                <a:lnTo>
                  <a:pt x="3091" y="5806"/>
                </a:lnTo>
                <a:lnTo>
                  <a:pt x="3104" y="5776"/>
                </a:lnTo>
                <a:lnTo>
                  <a:pt x="3117" y="5744"/>
                </a:lnTo>
                <a:lnTo>
                  <a:pt x="3128" y="5713"/>
                </a:lnTo>
                <a:lnTo>
                  <a:pt x="3139" y="5680"/>
                </a:lnTo>
                <a:lnTo>
                  <a:pt x="3148" y="5648"/>
                </a:lnTo>
                <a:lnTo>
                  <a:pt x="3158" y="5615"/>
                </a:lnTo>
                <a:lnTo>
                  <a:pt x="3166" y="5582"/>
                </a:lnTo>
                <a:lnTo>
                  <a:pt x="3173" y="5549"/>
                </a:lnTo>
                <a:lnTo>
                  <a:pt x="3179" y="5514"/>
                </a:lnTo>
                <a:lnTo>
                  <a:pt x="3183" y="5481"/>
                </a:lnTo>
                <a:lnTo>
                  <a:pt x="3187" y="5448"/>
                </a:lnTo>
                <a:lnTo>
                  <a:pt x="3189" y="5413"/>
                </a:lnTo>
                <a:lnTo>
                  <a:pt x="3191" y="5380"/>
                </a:lnTo>
                <a:lnTo>
                  <a:pt x="3191" y="5346"/>
                </a:lnTo>
                <a:lnTo>
                  <a:pt x="3190" y="5313"/>
                </a:lnTo>
                <a:lnTo>
                  <a:pt x="3187" y="5281"/>
                </a:lnTo>
                <a:lnTo>
                  <a:pt x="3184" y="5247"/>
                </a:lnTo>
                <a:lnTo>
                  <a:pt x="3179" y="5216"/>
                </a:lnTo>
                <a:lnTo>
                  <a:pt x="3172" y="5183"/>
                </a:lnTo>
                <a:lnTo>
                  <a:pt x="3164" y="5153"/>
                </a:lnTo>
                <a:lnTo>
                  <a:pt x="3154" y="5123"/>
                </a:lnTo>
                <a:lnTo>
                  <a:pt x="3143" y="5092"/>
                </a:lnTo>
                <a:lnTo>
                  <a:pt x="3130" y="5063"/>
                </a:lnTo>
                <a:lnTo>
                  <a:pt x="3116" y="5036"/>
                </a:lnTo>
                <a:lnTo>
                  <a:pt x="3100" y="5008"/>
                </a:lnTo>
                <a:lnTo>
                  <a:pt x="3083" y="4983"/>
                </a:lnTo>
                <a:lnTo>
                  <a:pt x="3063" y="4961"/>
                </a:lnTo>
                <a:lnTo>
                  <a:pt x="3044" y="4941"/>
                </a:lnTo>
                <a:lnTo>
                  <a:pt x="3023" y="4925"/>
                </a:lnTo>
                <a:lnTo>
                  <a:pt x="3002" y="4912"/>
                </a:lnTo>
                <a:lnTo>
                  <a:pt x="2979" y="4902"/>
                </a:lnTo>
                <a:lnTo>
                  <a:pt x="2957" y="4895"/>
                </a:lnTo>
                <a:lnTo>
                  <a:pt x="2934" y="4890"/>
                </a:lnTo>
                <a:lnTo>
                  <a:pt x="2909" y="4888"/>
                </a:lnTo>
                <a:lnTo>
                  <a:pt x="2885" y="4887"/>
                </a:lnTo>
                <a:lnTo>
                  <a:pt x="2860" y="4889"/>
                </a:lnTo>
                <a:lnTo>
                  <a:pt x="2836" y="4893"/>
                </a:lnTo>
                <a:lnTo>
                  <a:pt x="2810" y="4899"/>
                </a:lnTo>
                <a:lnTo>
                  <a:pt x="2785" y="4906"/>
                </a:lnTo>
                <a:lnTo>
                  <a:pt x="2759" y="4915"/>
                </a:lnTo>
                <a:lnTo>
                  <a:pt x="2733" y="4926"/>
                </a:lnTo>
                <a:lnTo>
                  <a:pt x="2708" y="4938"/>
                </a:lnTo>
                <a:lnTo>
                  <a:pt x="2683" y="4951"/>
                </a:lnTo>
                <a:lnTo>
                  <a:pt x="2657" y="4965"/>
                </a:lnTo>
                <a:lnTo>
                  <a:pt x="2633" y="4980"/>
                </a:lnTo>
                <a:lnTo>
                  <a:pt x="2609" y="4996"/>
                </a:lnTo>
                <a:lnTo>
                  <a:pt x="2584" y="5012"/>
                </a:lnTo>
                <a:lnTo>
                  <a:pt x="2561" y="5029"/>
                </a:lnTo>
                <a:lnTo>
                  <a:pt x="2539" y="5047"/>
                </a:lnTo>
                <a:lnTo>
                  <a:pt x="2495" y="5081"/>
                </a:lnTo>
                <a:lnTo>
                  <a:pt x="2455" y="5117"/>
                </a:lnTo>
                <a:lnTo>
                  <a:pt x="2418" y="5150"/>
                </a:lnTo>
                <a:lnTo>
                  <a:pt x="2387" y="5181"/>
                </a:lnTo>
                <a:lnTo>
                  <a:pt x="2363" y="5207"/>
                </a:lnTo>
                <a:lnTo>
                  <a:pt x="2338" y="5232"/>
                </a:lnTo>
                <a:lnTo>
                  <a:pt x="2315" y="5258"/>
                </a:lnTo>
                <a:lnTo>
                  <a:pt x="2293" y="5285"/>
                </a:lnTo>
                <a:lnTo>
                  <a:pt x="2271" y="5312"/>
                </a:lnTo>
                <a:lnTo>
                  <a:pt x="2249" y="5340"/>
                </a:lnTo>
                <a:lnTo>
                  <a:pt x="2228" y="5369"/>
                </a:lnTo>
                <a:lnTo>
                  <a:pt x="2208" y="5397"/>
                </a:lnTo>
                <a:lnTo>
                  <a:pt x="2188" y="5425"/>
                </a:lnTo>
                <a:lnTo>
                  <a:pt x="2169" y="5456"/>
                </a:lnTo>
                <a:lnTo>
                  <a:pt x="2151" y="5485"/>
                </a:lnTo>
                <a:lnTo>
                  <a:pt x="2133" y="5515"/>
                </a:lnTo>
                <a:lnTo>
                  <a:pt x="2116" y="5546"/>
                </a:lnTo>
                <a:lnTo>
                  <a:pt x="2100" y="5577"/>
                </a:lnTo>
                <a:lnTo>
                  <a:pt x="2084" y="5609"/>
                </a:lnTo>
                <a:lnTo>
                  <a:pt x="2069" y="5640"/>
                </a:lnTo>
                <a:lnTo>
                  <a:pt x="2055" y="5671"/>
                </a:lnTo>
                <a:lnTo>
                  <a:pt x="2041" y="5704"/>
                </a:lnTo>
                <a:lnTo>
                  <a:pt x="2029" y="5736"/>
                </a:lnTo>
                <a:lnTo>
                  <a:pt x="2017" y="5770"/>
                </a:lnTo>
                <a:lnTo>
                  <a:pt x="2004" y="5803"/>
                </a:lnTo>
                <a:lnTo>
                  <a:pt x="1994" y="5835"/>
                </a:lnTo>
                <a:lnTo>
                  <a:pt x="1984" y="5870"/>
                </a:lnTo>
                <a:lnTo>
                  <a:pt x="1975" y="5903"/>
                </a:lnTo>
                <a:lnTo>
                  <a:pt x="1967" y="5938"/>
                </a:lnTo>
                <a:lnTo>
                  <a:pt x="1960" y="5971"/>
                </a:lnTo>
                <a:lnTo>
                  <a:pt x="1953" y="6005"/>
                </a:lnTo>
                <a:lnTo>
                  <a:pt x="1947" y="6040"/>
                </a:lnTo>
                <a:lnTo>
                  <a:pt x="1942" y="6075"/>
                </a:lnTo>
                <a:lnTo>
                  <a:pt x="1938" y="6110"/>
                </a:lnTo>
                <a:lnTo>
                  <a:pt x="1934" y="6145"/>
                </a:lnTo>
                <a:lnTo>
                  <a:pt x="1931" y="6180"/>
                </a:lnTo>
                <a:lnTo>
                  <a:pt x="1931" y="6189"/>
                </a:lnTo>
                <a:lnTo>
                  <a:pt x="1933" y="6198"/>
                </a:lnTo>
                <a:lnTo>
                  <a:pt x="1937" y="6207"/>
                </a:lnTo>
                <a:lnTo>
                  <a:pt x="1941" y="6215"/>
                </a:lnTo>
                <a:lnTo>
                  <a:pt x="1946" y="6222"/>
                </a:lnTo>
                <a:lnTo>
                  <a:pt x="1953" y="6229"/>
                </a:lnTo>
                <a:lnTo>
                  <a:pt x="1960" y="6234"/>
                </a:lnTo>
                <a:lnTo>
                  <a:pt x="1969" y="6238"/>
                </a:lnTo>
                <a:lnTo>
                  <a:pt x="1973" y="6239"/>
                </a:lnTo>
                <a:lnTo>
                  <a:pt x="1978" y="6240"/>
                </a:lnTo>
                <a:lnTo>
                  <a:pt x="1953" y="6261"/>
                </a:lnTo>
                <a:lnTo>
                  <a:pt x="1927" y="6281"/>
                </a:lnTo>
                <a:lnTo>
                  <a:pt x="1901" y="6301"/>
                </a:lnTo>
                <a:lnTo>
                  <a:pt x="1875" y="6319"/>
                </a:lnTo>
                <a:lnTo>
                  <a:pt x="1848" y="6338"/>
                </a:lnTo>
                <a:lnTo>
                  <a:pt x="1821" y="6356"/>
                </a:lnTo>
                <a:lnTo>
                  <a:pt x="1794" y="6374"/>
                </a:lnTo>
                <a:lnTo>
                  <a:pt x="1766" y="6390"/>
                </a:lnTo>
                <a:lnTo>
                  <a:pt x="1738" y="6407"/>
                </a:lnTo>
                <a:lnTo>
                  <a:pt x="1710" y="6423"/>
                </a:lnTo>
                <a:lnTo>
                  <a:pt x="1681" y="6439"/>
                </a:lnTo>
                <a:lnTo>
                  <a:pt x="1653" y="6453"/>
                </a:lnTo>
                <a:lnTo>
                  <a:pt x="1624" y="6468"/>
                </a:lnTo>
                <a:lnTo>
                  <a:pt x="1594" y="6481"/>
                </a:lnTo>
                <a:lnTo>
                  <a:pt x="1565" y="6495"/>
                </a:lnTo>
                <a:lnTo>
                  <a:pt x="1535" y="6509"/>
                </a:lnTo>
                <a:lnTo>
                  <a:pt x="1545" y="6433"/>
                </a:lnTo>
                <a:lnTo>
                  <a:pt x="1556" y="6357"/>
                </a:lnTo>
                <a:lnTo>
                  <a:pt x="1567" y="6281"/>
                </a:lnTo>
                <a:lnTo>
                  <a:pt x="1579" y="6206"/>
                </a:lnTo>
                <a:lnTo>
                  <a:pt x="1592" y="6130"/>
                </a:lnTo>
                <a:lnTo>
                  <a:pt x="1605" y="6055"/>
                </a:lnTo>
                <a:lnTo>
                  <a:pt x="1619" y="5979"/>
                </a:lnTo>
                <a:lnTo>
                  <a:pt x="1633" y="5904"/>
                </a:lnTo>
                <a:lnTo>
                  <a:pt x="1648" y="5829"/>
                </a:lnTo>
                <a:lnTo>
                  <a:pt x="1663" y="5754"/>
                </a:lnTo>
                <a:lnTo>
                  <a:pt x="1679" y="5679"/>
                </a:lnTo>
                <a:lnTo>
                  <a:pt x="1697" y="5605"/>
                </a:lnTo>
                <a:lnTo>
                  <a:pt x="1714" y="5531"/>
                </a:lnTo>
                <a:lnTo>
                  <a:pt x="1732" y="5457"/>
                </a:lnTo>
                <a:lnTo>
                  <a:pt x="1751" y="5382"/>
                </a:lnTo>
                <a:lnTo>
                  <a:pt x="1770" y="5309"/>
                </a:lnTo>
                <a:lnTo>
                  <a:pt x="1792" y="5235"/>
                </a:lnTo>
                <a:lnTo>
                  <a:pt x="1813" y="5161"/>
                </a:lnTo>
                <a:lnTo>
                  <a:pt x="1834" y="5088"/>
                </a:lnTo>
                <a:lnTo>
                  <a:pt x="1858" y="5015"/>
                </a:lnTo>
                <a:lnTo>
                  <a:pt x="1881" y="4943"/>
                </a:lnTo>
                <a:lnTo>
                  <a:pt x="1905" y="4871"/>
                </a:lnTo>
                <a:lnTo>
                  <a:pt x="1930" y="4799"/>
                </a:lnTo>
                <a:lnTo>
                  <a:pt x="1957" y="4728"/>
                </a:lnTo>
                <a:lnTo>
                  <a:pt x="1984" y="4656"/>
                </a:lnTo>
                <a:lnTo>
                  <a:pt x="2012" y="4585"/>
                </a:lnTo>
                <a:lnTo>
                  <a:pt x="2041" y="4515"/>
                </a:lnTo>
                <a:lnTo>
                  <a:pt x="2070" y="4444"/>
                </a:lnTo>
                <a:lnTo>
                  <a:pt x="2102" y="4375"/>
                </a:lnTo>
                <a:lnTo>
                  <a:pt x="2133" y="4306"/>
                </a:lnTo>
                <a:lnTo>
                  <a:pt x="2165" y="4237"/>
                </a:lnTo>
                <a:lnTo>
                  <a:pt x="2200" y="4168"/>
                </a:lnTo>
                <a:lnTo>
                  <a:pt x="2277" y="4117"/>
                </a:lnTo>
                <a:lnTo>
                  <a:pt x="2355" y="4068"/>
                </a:lnTo>
                <a:lnTo>
                  <a:pt x="2393" y="4044"/>
                </a:lnTo>
                <a:lnTo>
                  <a:pt x="2433" y="4020"/>
                </a:lnTo>
                <a:lnTo>
                  <a:pt x="2472" y="3998"/>
                </a:lnTo>
                <a:lnTo>
                  <a:pt x="2513" y="3975"/>
                </a:lnTo>
                <a:lnTo>
                  <a:pt x="2553" y="3953"/>
                </a:lnTo>
                <a:lnTo>
                  <a:pt x="2594" y="3932"/>
                </a:lnTo>
                <a:lnTo>
                  <a:pt x="2634" y="3912"/>
                </a:lnTo>
                <a:lnTo>
                  <a:pt x="2676" y="3892"/>
                </a:lnTo>
                <a:lnTo>
                  <a:pt x="2718" y="3872"/>
                </a:lnTo>
                <a:lnTo>
                  <a:pt x="2760" y="3854"/>
                </a:lnTo>
                <a:lnTo>
                  <a:pt x="2803" y="3836"/>
                </a:lnTo>
                <a:lnTo>
                  <a:pt x="2847" y="3820"/>
                </a:lnTo>
                <a:lnTo>
                  <a:pt x="2883" y="3807"/>
                </a:lnTo>
                <a:lnTo>
                  <a:pt x="2920" y="3794"/>
                </a:lnTo>
                <a:lnTo>
                  <a:pt x="2957" y="3782"/>
                </a:lnTo>
                <a:lnTo>
                  <a:pt x="2994" y="3772"/>
                </a:lnTo>
                <a:lnTo>
                  <a:pt x="3005" y="3791"/>
                </a:lnTo>
                <a:lnTo>
                  <a:pt x="3017" y="3810"/>
                </a:lnTo>
                <a:lnTo>
                  <a:pt x="3032" y="3828"/>
                </a:lnTo>
                <a:lnTo>
                  <a:pt x="3047" y="3845"/>
                </a:lnTo>
                <a:lnTo>
                  <a:pt x="3059" y="3857"/>
                </a:lnTo>
                <a:lnTo>
                  <a:pt x="3072" y="3868"/>
                </a:lnTo>
                <a:lnTo>
                  <a:pt x="3087" y="3878"/>
                </a:lnTo>
                <a:lnTo>
                  <a:pt x="3101" y="3889"/>
                </a:lnTo>
                <a:lnTo>
                  <a:pt x="3115" y="3898"/>
                </a:lnTo>
                <a:lnTo>
                  <a:pt x="3130" y="3906"/>
                </a:lnTo>
                <a:lnTo>
                  <a:pt x="3146" y="3914"/>
                </a:lnTo>
                <a:lnTo>
                  <a:pt x="3163" y="3921"/>
                </a:lnTo>
                <a:lnTo>
                  <a:pt x="3179" y="3927"/>
                </a:lnTo>
                <a:lnTo>
                  <a:pt x="3196" y="3933"/>
                </a:lnTo>
                <a:lnTo>
                  <a:pt x="3213" y="3939"/>
                </a:lnTo>
                <a:lnTo>
                  <a:pt x="3230" y="3944"/>
                </a:lnTo>
                <a:lnTo>
                  <a:pt x="3266" y="3952"/>
                </a:lnTo>
                <a:lnTo>
                  <a:pt x="3302" y="3959"/>
                </a:lnTo>
                <a:lnTo>
                  <a:pt x="3340" y="3964"/>
                </a:lnTo>
                <a:lnTo>
                  <a:pt x="3376" y="3969"/>
                </a:lnTo>
                <a:lnTo>
                  <a:pt x="3414" y="3972"/>
                </a:lnTo>
                <a:lnTo>
                  <a:pt x="3450" y="3973"/>
                </a:lnTo>
                <a:lnTo>
                  <a:pt x="3521" y="3975"/>
                </a:lnTo>
                <a:lnTo>
                  <a:pt x="3588" y="3974"/>
                </a:lnTo>
                <a:lnTo>
                  <a:pt x="3629" y="3973"/>
                </a:lnTo>
                <a:lnTo>
                  <a:pt x="3671" y="3971"/>
                </a:lnTo>
                <a:lnTo>
                  <a:pt x="3712" y="3967"/>
                </a:lnTo>
                <a:lnTo>
                  <a:pt x="3754" y="3963"/>
                </a:lnTo>
                <a:lnTo>
                  <a:pt x="3795" y="3959"/>
                </a:lnTo>
                <a:lnTo>
                  <a:pt x="3837" y="3953"/>
                </a:lnTo>
                <a:lnTo>
                  <a:pt x="3877" y="3946"/>
                </a:lnTo>
                <a:lnTo>
                  <a:pt x="3919" y="3939"/>
                </a:lnTo>
                <a:lnTo>
                  <a:pt x="3959" y="3930"/>
                </a:lnTo>
                <a:lnTo>
                  <a:pt x="3999" y="3921"/>
                </a:lnTo>
                <a:lnTo>
                  <a:pt x="4039" y="3911"/>
                </a:lnTo>
                <a:lnTo>
                  <a:pt x="4079" y="3899"/>
                </a:lnTo>
                <a:lnTo>
                  <a:pt x="4118" y="3887"/>
                </a:lnTo>
                <a:lnTo>
                  <a:pt x="4158" y="3874"/>
                </a:lnTo>
                <a:lnTo>
                  <a:pt x="4197" y="3860"/>
                </a:lnTo>
                <a:lnTo>
                  <a:pt x="4236" y="3845"/>
                </a:lnTo>
                <a:lnTo>
                  <a:pt x="4274" y="3830"/>
                </a:lnTo>
                <a:lnTo>
                  <a:pt x="4312" y="3814"/>
                </a:lnTo>
                <a:lnTo>
                  <a:pt x="4349" y="3795"/>
                </a:lnTo>
                <a:lnTo>
                  <a:pt x="4387" y="3778"/>
                </a:lnTo>
                <a:lnTo>
                  <a:pt x="4423" y="3759"/>
                </a:lnTo>
                <a:lnTo>
                  <a:pt x="4460" y="3739"/>
                </a:lnTo>
                <a:lnTo>
                  <a:pt x="4496" y="3718"/>
                </a:lnTo>
                <a:lnTo>
                  <a:pt x="4531" y="3697"/>
                </a:lnTo>
                <a:lnTo>
                  <a:pt x="4566" y="3675"/>
                </a:lnTo>
                <a:lnTo>
                  <a:pt x="4601" y="3652"/>
                </a:lnTo>
                <a:lnTo>
                  <a:pt x="4635" y="3628"/>
                </a:lnTo>
                <a:lnTo>
                  <a:pt x="4668" y="3604"/>
                </a:lnTo>
                <a:lnTo>
                  <a:pt x="4702" y="3579"/>
                </a:lnTo>
                <a:lnTo>
                  <a:pt x="4734" y="3552"/>
                </a:lnTo>
                <a:lnTo>
                  <a:pt x="4766" y="3526"/>
                </a:lnTo>
                <a:lnTo>
                  <a:pt x="4798" y="3499"/>
                </a:lnTo>
                <a:lnTo>
                  <a:pt x="4807" y="3490"/>
                </a:lnTo>
                <a:lnTo>
                  <a:pt x="4813" y="3481"/>
                </a:lnTo>
                <a:lnTo>
                  <a:pt x="4819" y="3471"/>
                </a:lnTo>
                <a:lnTo>
                  <a:pt x="4822" y="3462"/>
                </a:lnTo>
                <a:lnTo>
                  <a:pt x="4825" y="3452"/>
                </a:lnTo>
                <a:lnTo>
                  <a:pt x="4826" y="3442"/>
                </a:lnTo>
                <a:lnTo>
                  <a:pt x="4826" y="3432"/>
                </a:lnTo>
                <a:lnTo>
                  <a:pt x="4824" y="3423"/>
                </a:lnTo>
                <a:lnTo>
                  <a:pt x="4821" y="3413"/>
                </a:lnTo>
                <a:lnTo>
                  <a:pt x="4818" y="3404"/>
                </a:lnTo>
                <a:lnTo>
                  <a:pt x="4813" y="3394"/>
                </a:lnTo>
                <a:lnTo>
                  <a:pt x="4807" y="3386"/>
                </a:lnTo>
                <a:lnTo>
                  <a:pt x="4800" y="3378"/>
                </a:lnTo>
                <a:lnTo>
                  <a:pt x="4792" y="3371"/>
                </a:lnTo>
                <a:lnTo>
                  <a:pt x="4783" y="3365"/>
                </a:lnTo>
                <a:lnTo>
                  <a:pt x="4773" y="3360"/>
                </a:lnTo>
                <a:lnTo>
                  <a:pt x="4721" y="3335"/>
                </a:lnTo>
                <a:lnTo>
                  <a:pt x="4668" y="3312"/>
                </a:lnTo>
                <a:lnTo>
                  <a:pt x="4614" y="3292"/>
                </a:lnTo>
                <a:lnTo>
                  <a:pt x="4561" y="3273"/>
                </a:lnTo>
                <a:lnTo>
                  <a:pt x="4506" y="3257"/>
                </a:lnTo>
                <a:lnTo>
                  <a:pt x="4451" y="3242"/>
                </a:lnTo>
                <a:lnTo>
                  <a:pt x="4397" y="3229"/>
                </a:lnTo>
                <a:lnTo>
                  <a:pt x="4341" y="3218"/>
                </a:lnTo>
                <a:lnTo>
                  <a:pt x="4285" y="3210"/>
                </a:lnTo>
                <a:lnTo>
                  <a:pt x="4231" y="3203"/>
                </a:lnTo>
                <a:lnTo>
                  <a:pt x="4174" y="3198"/>
                </a:lnTo>
                <a:lnTo>
                  <a:pt x="4118" y="3196"/>
                </a:lnTo>
                <a:lnTo>
                  <a:pt x="4063" y="3195"/>
                </a:lnTo>
                <a:lnTo>
                  <a:pt x="4007" y="3196"/>
                </a:lnTo>
                <a:lnTo>
                  <a:pt x="3951" y="3199"/>
                </a:lnTo>
                <a:lnTo>
                  <a:pt x="3896" y="3204"/>
                </a:lnTo>
                <a:lnTo>
                  <a:pt x="3841" y="3211"/>
                </a:lnTo>
                <a:lnTo>
                  <a:pt x="3785" y="3219"/>
                </a:lnTo>
                <a:lnTo>
                  <a:pt x="3731" y="3230"/>
                </a:lnTo>
                <a:lnTo>
                  <a:pt x="3677" y="3243"/>
                </a:lnTo>
                <a:lnTo>
                  <a:pt x="3622" y="3257"/>
                </a:lnTo>
                <a:lnTo>
                  <a:pt x="3570" y="3274"/>
                </a:lnTo>
                <a:lnTo>
                  <a:pt x="3516" y="3292"/>
                </a:lnTo>
                <a:lnTo>
                  <a:pt x="3463" y="3311"/>
                </a:lnTo>
                <a:lnTo>
                  <a:pt x="3412" y="3334"/>
                </a:lnTo>
                <a:lnTo>
                  <a:pt x="3361" y="3358"/>
                </a:lnTo>
                <a:lnTo>
                  <a:pt x="3310" y="3383"/>
                </a:lnTo>
                <a:lnTo>
                  <a:pt x="3261" y="3411"/>
                </a:lnTo>
                <a:lnTo>
                  <a:pt x="3212" y="3440"/>
                </a:lnTo>
                <a:lnTo>
                  <a:pt x="3164" y="3471"/>
                </a:lnTo>
                <a:lnTo>
                  <a:pt x="3117" y="3504"/>
                </a:lnTo>
                <a:lnTo>
                  <a:pt x="3070" y="3539"/>
                </a:lnTo>
                <a:lnTo>
                  <a:pt x="3064" y="3544"/>
                </a:lnTo>
                <a:lnTo>
                  <a:pt x="3058" y="3550"/>
                </a:lnTo>
                <a:lnTo>
                  <a:pt x="3053" y="3557"/>
                </a:lnTo>
                <a:lnTo>
                  <a:pt x="3050" y="3564"/>
                </a:lnTo>
                <a:lnTo>
                  <a:pt x="3047" y="3570"/>
                </a:lnTo>
                <a:lnTo>
                  <a:pt x="3044" y="3577"/>
                </a:lnTo>
                <a:lnTo>
                  <a:pt x="3043" y="3584"/>
                </a:lnTo>
                <a:lnTo>
                  <a:pt x="3042" y="3591"/>
                </a:lnTo>
                <a:lnTo>
                  <a:pt x="3009" y="3602"/>
                </a:lnTo>
                <a:lnTo>
                  <a:pt x="2975" y="3614"/>
                </a:lnTo>
                <a:lnTo>
                  <a:pt x="2943" y="3626"/>
                </a:lnTo>
                <a:lnTo>
                  <a:pt x="2909" y="3639"/>
                </a:lnTo>
                <a:lnTo>
                  <a:pt x="2878" y="3653"/>
                </a:lnTo>
                <a:lnTo>
                  <a:pt x="2846" y="3666"/>
                </a:lnTo>
                <a:lnTo>
                  <a:pt x="2815" y="3679"/>
                </a:lnTo>
                <a:lnTo>
                  <a:pt x="2785" y="3692"/>
                </a:lnTo>
                <a:lnTo>
                  <a:pt x="2723" y="3719"/>
                </a:lnTo>
                <a:lnTo>
                  <a:pt x="2662" y="3748"/>
                </a:lnTo>
                <a:lnTo>
                  <a:pt x="2603" y="3778"/>
                </a:lnTo>
                <a:lnTo>
                  <a:pt x="2543" y="3811"/>
                </a:lnTo>
                <a:lnTo>
                  <a:pt x="2484" y="3844"/>
                </a:lnTo>
                <a:lnTo>
                  <a:pt x="2427" y="3878"/>
                </a:lnTo>
                <a:lnTo>
                  <a:pt x="2370" y="3915"/>
                </a:lnTo>
                <a:lnTo>
                  <a:pt x="2314" y="3952"/>
                </a:lnTo>
                <a:lnTo>
                  <a:pt x="2332" y="3920"/>
                </a:lnTo>
                <a:lnTo>
                  <a:pt x="2351" y="3888"/>
                </a:lnTo>
                <a:lnTo>
                  <a:pt x="2370" y="3855"/>
                </a:lnTo>
                <a:lnTo>
                  <a:pt x="2388" y="3823"/>
                </a:lnTo>
                <a:lnTo>
                  <a:pt x="2434" y="3749"/>
                </a:lnTo>
                <a:lnTo>
                  <a:pt x="2480" y="3675"/>
                </a:lnTo>
                <a:lnTo>
                  <a:pt x="2529" y="3603"/>
                </a:lnTo>
                <a:lnTo>
                  <a:pt x="2577" y="3531"/>
                </a:lnTo>
                <a:lnTo>
                  <a:pt x="2628" y="3460"/>
                </a:lnTo>
                <a:lnTo>
                  <a:pt x="2679" y="3391"/>
                </a:lnTo>
                <a:lnTo>
                  <a:pt x="2731" y="3323"/>
                </a:lnTo>
                <a:lnTo>
                  <a:pt x="2785" y="3256"/>
                </a:lnTo>
                <a:lnTo>
                  <a:pt x="2840" y="3190"/>
                </a:lnTo>
                <a:lnTo>
                  <a:pt x="2895" y="3124"/>
                </a:lnTo>
                <a:lnTo>
                  <a:pt x="2952" y="3060"/>
                </a:lnTo>
                <a:lnTo>
                  <a:pt x="3011" y="2998"/>
                </a:lnTo>
                <a:lnTo>
                  <a:pt x="3069" y="2936"/>
                </a:lnTo>
                <a:lnTo>
                  <a:pt x="3129" y="2876"/>
                </a:lnTo>
                <a:lnTo>
                  <a:pt x="3191" y="2817"/>
                </a:lnTo>
                <a:lnTo>
                  <a:pt x="3254" y="2759"/>
                </a:lnTo>
                <a:lnTo>
                  <a:pt x="3316" y="2703"/>
                </a:lnTo>
                <a:lnTo>
                  <a:pt x="3381" y="2647"/>
                </a:lnTo>
                <a:lnTo>
                  <a:pt x="3447" y="2594"/>
                </a:lnTo>
                <a:lnTo>
                  <a:pt x="3513" y="2541"/>
                </a:lnTo>
                <a:lnTo>
                  <a:pt x="3581" y="2490"/>
                </a:lnTo>
                <a:lnTo>
                  <a:pt x="3650" y="2441"/>
                </a:lnTo>
                <a:lnTo>
                  <a:pt x="3719" y="2392"/>
                </a:lnTo>
                <a:lnTo>
                  <a:pt x="3790" y="2346"/>
                </a:lnTo>
                <a:lnTo>
                  <a:pt x="3861" y="2301"/>
                </a:lnTo>
                <a:lnTo>
                  <a:pt x="3934" y="2258"/>
                </a:lnTo>
                <a:lnTo>
                  <a:pt x="4008" y="2215"/>
                </a:lnTo>
                <a:lnTo>
                  <a:pt x="4083" y="2175"/>
                </a:lnTo>
                <a:lnTo>
                  <a:pt x="4159" y="2136"/>
                </a:lnTo>
                <a:lnTo>
                  <a:pt x="4235" y="2099"/>
                </a:lnTo>
                <a:lnTo>
                  <a:pt x="4313" y="2063"/>
                </a:lnTo>
                <a:lnTo>
                  <a:pt x="4392" y="2029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8" name="淘宝店chenying0907 6"/>
          <p:cNvSpPr/>
          <p:nvPr/>
        </p:nvSpPr>
        <p:spPr bwMode="auto">
          <a:xfrm>
            <a:off x="5854604" y="2835279"/>
            <a:ext cx="1904082" cy="2660190"/>
          </a:xfrm>
          <a:custGeom>
            <a:avLst/>
            <a:gdLst>
              <a:gd name="T0" fmla="*/ 52 w 6299"/>
              <a:gd name="T1" fmla="*/ 8411 h 8798"/>
              <a:gd name="T2" fmla="*/ 279 w 6299"/>
              <a:gd name="T3" fmla="*/ 8081 h 8798"/>
              <a:gd name="T4" fmla="*/ 771 w 6299"/>
              <a:gd name="T5" fmla="*/ 7538 h 8798"/>
              <a:gd name="T6" fmla="*/ 1060 w 6299"/>
              <a:gd name="T7" fmla="*/ 7317 h 8798"/>
              <a:gd name="T8" fmla="*/ 1660 w 6299"/>
              <a:gd name="T9" fmla="*/ 6812 h 8798"/>
              <a:gd name="T10" fmla="*/ 1711 w 6299"/>
              <a:gd name="T11" fmla="*/ 5742 h 8798"/>
              <a:gd name="T12" fmla="*/ 1459 w 6299"/>
              <a:gd name="T13" fmla="*/ 5825 h 8798"/>
              <a:gd name="T14" fmla="*/ 885 w 6299"/>
              <a:gd name="T15" fmla="*/ 6666 h 8798"/>
              <a:gd name="T16" fmla="*/ 651 w 6299"/>
              <a:gd name="T17" fmla="*/ 7486 h 8798"/>
              <a:gd name="T18" fmla="*/ 348 w 6299"/>
              <a:gd name="T19" fmla="*/ 6536 h 8798"/>
              <a:gd name="T20" fmla="*/ 727 w 6299"/>
              <a:gd name="T21" fmla="*/ 5513 h 8798"/>
              <a:gd name="T22" fmla="*/ 2035 w 6299"/>
              <a:gd name="T23" fmla="*/ 5024 h 8798"/>
              <a:gd name="T24" fmla="*/ 3058 w 6299"/>
              <a:gd name="T25" fmla="*/ 4815 h 8798"/>
              <a:gd name="T26" fmla="*/ 3646 w 6299"/>
              <a:gd name="T27" fmla="*/ 4925 h 8798"/>
              <a:gd name="T28" fmla="*/ 4133 w 6299"/>
              <a:gd name="T29" fmla="*/ 4851 h 8798"/>
              <a:gd name="T30" fmla="*/ 4551 w 6299"/>
              <a:gd name="T31" fmla="*/ 4492 h 8798"/>
              <a:gd name="T32" fmla="*/ 4611 w 6299"/>
              <a:gd name="T33" fmla="*/ 4028 h 8798"/>
              <a:gd name="T34" fmla="*/ 4143 w 6299"/>
              <a:gd name="T35" fmla="*/ 4000 h 8798"/>
              <a:gd name="T36" fmla="*/ 3591 w 6299"/>
              <a:gd name="T37" fmla="*/ 4265 h 8798"/>
              <a:gd name="T38" fmla="*/ 3251 w 6299"/>
              <a:gd name="T39" fmla="*/ 4616 h 8798"/>
              <a:gd name="T40" fmla="*/ 2951 w 6299"/>
              <a:gd name="T41" fmla="*/ 4669 h 8798"/>
              <a:gd name="T42" fmla="*/ 3160 w 6299"/>
              <a:gd name="T43" fmla="*/ 4239 h 8798"/>
              <a:gd name="T44" fmla="*/ 4185 w 6299"/>
              <a:gd name="T45" fmla="*/ 3121 h 8798"/>
              <a:gd name="T46" fmla="*/ 4682 w 6299"/>
              <a:gd name="T47" fmla="*/ 2966 h 8798"/>
              <a:gd name="T48" fmla="*/ 5239 w 6299"/>
              <a:gd name="T49" fmla="*/ 2938 h 8798"/>
              <a:gd name="T50" fmla="*/ 5795 w 6299"/>
              <a:gd name="T51" fmla="*/ 2826 h 8798"/>
              <a:gd name="T52" fmla="*/ 6217 w 6299"/>
              <a:gd name="T53" fmla="*/ 2389 h 8798"/>
              <a:gd name="T54" fmla="*/ 6257 w 6299"/>
              <a:gd name="T55" fmla="*/ 1702 h 8798"/>
              <a:gd name="T56" fmla="*/ 6097 w 6299"/>
              <a:gd name="T57" fmla="*/ 1604 h 8798"/>
              <a:gd name="T58" fmla="*/ 5275 w 6299"/>
              <a:gd name="T59" fmla="*/ 2171 h 8798"/>
              <a:gd name="T60" fmla="*/ 5017 w 6299"/>
              <a:gd name="T61" fmla="*/ 2693 h 8798"/>
              <a:gd name="T62" fmla="*/ 4554 w 6299"/>
              <a:gd name="T63" fmla="*/ 2825 h 8798"/>
              <a:gd name="T64" fmla="*/ 4699 w 6299"/>
              <a:gd name="T65" fmla="*/ 2267 h 8798"/>
              <a:gd name="T66" fmla="*/ 4965 w 6299"/>
              <a:gd name="T67" fmla="*/ 1663 h 8798"/>
              <a:gd name="T68" fmla="*/ 5576 w 6299"/>
              <a:gd name="T69" fmla="*/ 805 h 8798"/>
              <a:gd name="T70" fmla="*/ 5427 w 6299"/>
              <a:gd name="T71" fmla="*/ 16 h 8798"/>
              <a:gd name="T72" fmla="*/ 5105 w 6299"/>
              <a:gd name="T73" fmla="*/ 104 h 8798"/>
              <a:gd name="T74" fmla="*/ 4749 w 6299"/>
              <a:gd name="T75" fmla="*/ 551 h 8798"/>
              <a:gd name="T76" fmla="*/ 4587 w 6299"/>
              <a:gd name="T77" fmla="*/ 1277 h 8798"/>
              <a:gd name="T78" fmla="*/ 4728 w 6299"/>
              <a:gd name="T79" fmla="*/ 1759 h 8798"/>
              <a:gd name="T80" fmla="*/ 4265 w 6299"/>
              <a:gd name="T81" fmla="*/ 2679 h 8798"/>
              <a:gd name="T82" fmla="*/ 3767 w 6299"/>
              <a:gd name="T83" fmla="*/ 3044 h 8798"/>
              <a:gd name="T84" fmla="*/ 3946 w 6299"/>
              <a:gd name="T85" fmla="*/ 2527 h 8798"/>
              <a:gd name="T86" fmla="*/ 4274 w 6299"/>
              <a:gd name="T87" fmla="*/ 2127 h 8798"/>
              <a:gd name="T88" fmla="*/ 4365 w 6299"/>
              <a:gd name="T89" fmla="*/ 1627 h 8798"/>
              <a:gd name="T90" fmla="*/ 4169 w 6299"/>
              <a:gd name="T91" fmla="*/ 1172 h 8798"/>
              <a:gd name="T92" fmla="*/ 3892 w 6299"/>
              <a:gd name="T93" fmla="*/ 1251 h 8798"/>
              <a:gd name="T94" fmla="*/ 3492 w 6299"/>
              <a:gd name="T95" fmla="*/ 2079 h 8798"/>
              <a:gd name="T96" fmla="*/ 3555 w 6299"/>
              <a:gd name="T97" fmla="*/ 2605 h 8798"/>
              <a:gd name="T98" fmla="*/ 3736 w 6299"/>
              <a:gd name="T99" fmla="*/ 3406 h 8798"/>
              <a:gd name="T100" fmla="*/ 2354 w 6299"/>
              <a:gd name="T101" fmla="*/ 4618 h 8798"/>
              <a:gd name="T102" fmla="*/ 1622 w 6299"/>
              <a:gd name="T103" fmla="*/ 4868 h 8798"/>
              <a:gd name="T104" fmla="*/ 2061 w 6299"/>
              <a:gd name="T105" fmla="*/ 4493 h 8798"/>
              <a:gd name="T106" fmla="*/ 2613 w 6299"/>
              <a:gd name="T107" fmla="*/ 4349 h 8798"/>
              <a:gd name="T108" fmla="*/ 2971 w 6299"/>
              <a:gd name="T109" fmla="*/ 3942 h 8798"/>
              <a:gd name="T110" fmla="*/ 2946 w 6299"/>
              <a:gd name="T111" fmla="*/ 3446 h 8798"/>
              <a:gd name="T112" fmla="*/ 2384 w 6299"/>
              <a:gd name="T113" fmla="*/ 3513 h 8798"/>
              <a:gd name="T114" fmla="*/ 1806 w 6299"/>
              <a:gd name="T115" fmla="*/ 4108 h 8798"/>
              <a:gd name="T116" fmla="*/ 1755 w 6299"/>
              <a:gd name="T117" fmla="*/ 4402 h 8798"/>
              <a:gd name="T118" fmla="*/ 1386 w 6299"/>
              <a:gd name="T119" fmla="*/ 5079 h 8798"/>
              <a:gd name="T120" fmla="*/ 439 w 6299"/>
              <a:gd name="T121" fmla="*/ 5437 h 8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99" h="8798">
                <a:moveTo>
                  <a:pt x="189" y="5513"/>
                </a:moveTo>
                <a:lnTo>
                  <a:pt x="186" y="5687"/>
                </a:lnTo>
                <a:lnTo>
                  <a:pt x="183" y="5861"/>
                </a:lnTo>
                <a:lnTo>
                  <a:pt x="180" y="6035"/>
                </a:lnTo>
                <a:lnTo>
                  <a:pt x="177" y="6209"/>
                </a:lnTo>
                <a:lnTo>
                  <a:pt x="174" y="6384"/>
                </a:lnTo>
                <a:lnTo>
                  <a:pt x="169" y="6559"/>
                </a:lnTo>
                <a:lnTo>
                  <a:pt x="164" y="6733"/>
                </a:lnTo>
                <a:lnTo>
                  <a:pt x="158" y="6907"/>
                </a:lnTo>
                <a:lnTo>
                  <a:pt x="151" y="7081"/>
                </a:lnTo>
                <a:lnTo>
                  <a:pt x="143" y="7255"/>
                </a:lnTo>
                <a:lnTo>
                  <a:pt x="134" y="7429"/>
                </a:lnTo>
                <a:lnTo>
                  <a:pt x="124" y="7602"/>
                </a:lnTo>
                <a:lnTo>
                  <a:pt x="112" y="7776"/>
                </a:lnTo>
                <a:lnTo>
                  <a:pt x="98" y="7949"/>
                </a:lnTo>
                <a:lnTo>
                  <a:pt x="83" y="8122"/>
                </a:lnTo>
                <a:lnTo>
                  <a:pt x="65" y="8295"/>
                </a:lnTo>
                <a:lnTo>
                  <a:pt x="59" y="8354"/>
                </a:lnTo>
                <a:lnTo>
                  <a:pt x="52" y="8411"/>
                </a:lnTo>
                <a:lnTo>
                  <a:pt x="44" y="8470"/>
                </a:lnTo>
                <a:lnTo>
                  <a:pt x="36" y="8529"/>
                </a:lnTo>
                <a:lnTo>
                  <a:pt x="28" y="8587"/>
                </a:lnTo>
                <a:lnTo>
                  <a:pt x="19" y="8646"/>
                </a:lnTo>
                <a:lnTo>
                  <a:pt x="10" y="8704"/>
                </a:lnTo>
                <a:lnTo>
                  <a:pt x="0" y="8763"/>
                </a:lnTo>
                <a:lnTo>
                  <a:pt x="184" y="8798"/>
                </a:lnTo>
                <a:lnTo>
                  <a:pt x="194" y="8739"/>
                </a:lnTo>
                <a:lnTo>
                  <a:pt x="204" y="8680"/>
                </a:lnTo>
                <a:lnTo>
                  <a:pt x="213" y="8620"/>
                </a:lnTo>
                <a:lnTo>
                  <a:pt x="222" y="8560"/>
                </a:lnTo>
                <a:lnTo>
                  <a:pt x="230" y="8501"/>
                </a:lnTo>
                <a:lnTo>
                  <a:pt x="238" y="8442"/>
                </a:lnTo>
                <a:lnTo>
                  <a:pt x="247" y="8381"/>
                </a:lnTo>
                <a:lnTo>
                  <a:pt x="254" y="8321"/>
                </a:lnTo>
                <a:lnTo>
                  <a:pt x="261" y="8261"/>
                </a:lnTo>
                <a:lnTo>
                  <a:pt x="267" y="8202"/>
                </a:lnTo>
                <a:lnTo>
                  <a:pt x="273" y="8141"/>
                </a:lnTo>
                <a:lnTo>
                  <a:pt x="279" y="8081"/>
                </a:lnTo>
                <a:lnTo>
                  <a:pt x="284" y="8021"/>
                </a:lnTo>
                <a:lnTo>
                  <a:pt x="290" y="7961"/>
                </a:lnTo>
                <a:lnTo>
                  <a:pt x="294" y="7900"/>
                </a:lnTo>
                <a:lnTo>
                  <a:pt x="299" y="7840"/>
                </a:lnTo>
                <a:lnTo>
                  <a:pt x="304" y="7840"/>
                </a:lnTo>
                <a:lnTo>
                  <a:pt x="309" y="7839"/>
                </a:lnTo>
                <a:lnTo>
                  <a:pt x="314" y="7838"/>
                </a:lnTo>
                <a:lnTo>
                  <a:pt x="319" y="7836"/>
                </a:lnTo>
                <a:lnTo>
                  <a:pt x="364" y="7815"/>
                </a:lnTo>
                <a:lnTo>
                  <a:pt x="409" y="7792"/>
                </a:lnTo>
                <a:lnTo>
                  <a:pt x="452" y="7768"/>
                </a:lnTo>
                <a:lnTo>
                  <a:pt x="495" y="7743"/>
                </a:lnTo>
                <a:lnTo>
                  <a:pt x="536" y="7717"/>
                </a:lnTo>
                <a:lnTo>
                  <a:pt x="578" y="7691"/>
                </a:lnTo>
                <a:lnTo>
                  <a:pt x="618" y="7662"/>
                </a:lnTo>
                <a:lnTo>
                  <a:pt x="658" y="7632"/>
                </a:lnTo>
                <a:lnTo>
                  <a:pt x="696" y="7601"/>
                </a:lnTo>
                <a:lnTo>
                  <a:pt x="734" y="7570"/>
                </a:lnTo>
                <a:lnTo>
                  <a:pt x="771" y="7538"/>
                </a:lnTo>
                <a:lnTo>
                  <a:pt x="806" y="7503"/>
                </a:lnTo>
                <a:lnTo>
                  <a:pt x="842" y="7469"/>
                </a:lnTo>
                <a:lnTo>
                  <a:pt x="875" y="7432"/>
                </a:lnTo>
                <a:lnTo>
                  <a:pt x="909" y="7395"/>
                </a:lnTo>
                <a:lnTo>
                  <a:pt x="940" y="7357"/>
                </a:lnTo>
                <a:lnTo>
                  <a:pt x="956" y="7337"/>
                </a:lnTo>
                <a:lnTo>
                  <a:pt x="973" y="7316"/>
                </a:lnTo>
                <a:lnTo>
                  <a:pt x="989" y="7295"/>
                </a:lnTo>
                <a:lnTo>
                  <a:pt x="1006" y="7273"/>
                </a:lnTo>
                <a:lnTo>
                  <a:pt x="1009" y="7279"/>
                </a:lnTo>
                <a:lnTo>
                  <a:pt x="1013" y="7286"/>
                </a:lnTo>
                <a:lnTo>
                  <a:pt x="1017" y="7291"/>
                </a:lnTo>
                <a:lnTo>
                  <a:pt x="1022" y="7296"/>
                </a:lnTo>
                <a:lnTo>
                  <a:pt x="1027" y="7301"/>
                </a:lnTo>
                <a:lnTo>
                  <a:pt x="1033" y="7306"/>
                </a:lnTo>
                <a:lnTo>
                  <a:pt x="1039" y="7309"/>
                </a:lnTo>
                <a:lnTo>
                  <a:pt x="1045" y="7313"/>
                </a:lnTo>
                <a:lnTo>
                  <a:pt x="1052" y="7315"/>
                </a:lnTo>
                <a:lnTo>
                  <a:pt x="1060" y="7317"/>
                </a:lnTo>
                <a:lnTo>
                  <a:pt x="1067" y="7318"/>
                </a:lnTo>
                <a:lnTo>
                  <a:pt x="1075" y="7319"/>
                </a:lnTo>
                <a:lnTo>
                  <a:pt x="1083" y="7319"/>
                </a:lnTo>
                <a:lnTo>
                  <a:pt x="1091" y="7318"/>
                </a:lnTo>
                <a:lnTo>
                  <a:pt x="1099" y="7316"/>
                </a:lnTo>
                <a:lnTo>
                  <a:pt x="1108" y="7313"/>
                </a:lnTo>
                <a:lnTo>
                  <a:pt x="1163" y="7289"/>
                </a:lnTo>
                <a:lnTo>
                  <a:pt x="1217" y="7262"/>
                </a:lnTo>
                <a:lnTo>
                  <a:pt x="1268" y="7233"/>
                </a:lnTo>
                <a:lnTo>
                  <a:pt x="1317" y="7201"/>
                </a:lnTo>
                <a:lnTo>
                  <a:pt x="1364" y="7166"/>
                </a:lnTo>
                <a:lnTo>
                  <a:pt x="1409" y="7129"/>
                </a:lnTo>
                <a:lnTo>
                  <a:pt x="1451" y="7089"/>
                </a:lnTo>
                <a:lnTo>
                  <a:pt x="1492" y="7048"/>
                </a:lnTo>
                <a:lnTo>
                  <a:pt x="1530" y="7004"/>
                </a:lnTo>
                <a:lnTo>
                  <a:pt x="1566" y="6959"/>
                </a:lnTo>
                <a:lnTo>
                  <a:pt x="1599" y="6911"/>
                </a:lnTo>
                <a:lnTo>
                  <a:pt x="1631" y="6862"/>
                </a:lnTo>
                <a:lnTo>
                  <a:pt x="1660" y="6812"/>
                </a:lnTo>
                <a:lnTo>
                  <a:pt x="1686" y="6760"/>
                </a:lnTo>
                <a:lnTo>
                  <a:pt x="1711" y="6708"/>
                </a:lnTo>
                <a:lnTo>
                  <a:pt x="1732" y="6653"/>
                </a:lnTo>
                <a:lnTo>
                  <a:pt x="1750" y="6598"/>
                </a:lnTo>
                <a:lnTo>
                  <a:pt x="1767" y="6542"/>
                </a:lnTo>
                <a:lnTo>
                  <a:pt x="1780" y="6486"/>
                </a:lnTo>
                <a:lnTo>
                  <a:pt x="1792" y="6428"/>
                </a:lnTo>
                <a:lnTo>
                  <a:pt x="1801" y="6370"/>
                </a:lnTo>
                <a:lnTo>
                  <a:pt x="1807" y="6313"/>
                </a:lnTo>
                <a:lnTo>
                  <a:pt x="1810" y="6254"/>
                </a:lnTo>
                <a:lnTo>
                  <a:pt x="1810" y="6195"/>
                </a:lnTo>
                <a:lnTo>
                  <a:pt x="1808" y="6138"/>
                </a:lnTo>
                <a:lnTo>
                  <a:pt x="1803" y="6079"/>
                </a:lnTo>
                <a:lnTo>
                  <a:pt x="1795" y="6021"/>
                </a:lnTo>
                <a:lnTo>
                  <a:pt x="1783" y="5964"/>
                </a:lnTo>
                <a:lnTo>
                  <a:pt x="1769" y="5908"/>
                </a:lnTo>
                <a:lnTo>
                  <a:pt x="1753" y="5851"/>
                </a:lnTo>
                <a:lnTo>
                  <a:pt x="1733" y="5796"/>
                </a:lnTo>
                <a:lnTo>
                  <a:pt x="1711" y="5742"/>
                </a:lnTo>
                <a:lnTo>
                  <a:pt x="1706" y="5733"/>
                </a:lnTo>
                <a:lnTo>
                  <a:pt x="1699" y="5725"/>
                </a:lnTo>
                <a:lnTo>
                  <a:pt x="1693" y="5718"/>
                </a:lnTo>
                <a:lnTo>
                  <a:pt x="1685" y="5711"/>
                </a:lnTo>
                <a:lnTo>
                  <a:pt x="1677" y="5706"/>
                </a:lnTo>
                <a:lnTo>
                  <a:pt x="1669" y="5702"/>
                </a:lnTo>
                <a:lnTo>
                  <a:pt x="1660" y="5698"/>
                </a:lnTo>
                <a:lnTo>
                  <a:pt x="1651" y="5696"/>
                </a:lnTo>
                <a:lnTo>
                  <a:pt x="1641" y="5694"/>
                </a:lnTo>
                <a:lnTo>
                  <a:pt x="1632" y="5694"/>
                </a:lnTo>
                <a:lnTo>
                  <a:pt x="1621" y="5694"/>
                </a:lnTo>
                <a:lnTo>
                  <a:pt x="1612" y="5696"/>
                </a:lnTo>
                <a:lnTo>
                  <a:pt x="1603" y="5699"/>
                </a:lnTo>
                <a:lnTo>
                  <a:pt x="1594" y="5703"/>
                </a:lnTo>
                <a:lnTo>
                  <a:pt x="1586" y="5708"/>
                </a:lnTo>
                <a:lnTo>
                  <a:pt x="1578" y="5714"/>
                </a:lnTo>
                <a:lnTo>
                  <a:pt x="1538" y="5751"/>
                </a:lnTo>
                <a:lnTo>
                  <a:pt x="1499" y="5787"/>
                </a:lnTo>
                <a:lnTo>
                  <a:pt x="1459" y="5825"/>
                </a:lnTo>
                <a:lnTo>
                  <a:pt x="1421" y="5863"/>
                </a:lnTo>
                <a:lnTo>
                  <a:pt x="1382" y="5903"/>
                </a:lnTo>
                <a:lnTo>
                  <a:pt x="1343" y="5942"/>
                </a:lnTo>
                <a:lnTo>
                  <a:pt x="1306" y="5983"/>
                </a:lnTo>
                <a:lnTo>
                  <a:pt x="1268" y="6023"/>
                </a:lnTo>
                <a:lnTo>
                  <a:pt x="1232" y="6065"/>
                </a:lnTo>
                <a:lnTo>
                  <a:pt x="1196" y="6107"/>
                </a:lnTo>
                <a:lnTo>
                  <a:pt x="1162" y="6150"/>
                </a:lnTo>
                <a:lnTo>
                  <a:pt x="1128" y="6193"/>
                </a:lnTo>
                <a:lnTo>
                  <a:pt x="1097" y="6238"/>
                </a:lnTo>
                <a:lnTo>
                  <a:pt x="1066" y="6283"/>
                </a:lnTo>
                <a:lnTo>
                  <a:pt x="1037" y="6329"/>
                </a:lnTo>
                <a:lnTo>
                  <a:pt x="1009" y="6374"/>
                </a:lnTo>
                <a:lnTo>
                  <a:pt x="984" y="6421"/>
                </a:lnTo>
                <a:lnTo>
                  <a:pt x="959" y="6469"/>
                </a:lnTo>
                <a:lnTo>
                  <a:pt x="938" y="6517"/>
                </a:lnTo>
                <a:lnTo>
                  <a:pt x="918" y="6566"/>
                </a:lnTo>
                <a:lnTo>
                  <a:pt x="901" y="6615"/>
                </a:lnTo>
                <a:lnTo>
                  <a:pt x="885" y="6666"/>
                </a:lnTo>
                <a:lnTo>
                  <a:pt x="872" y="6717"/>
                </a:lnTo>
                <a:lnTo>
                  <a:pt x="862" y="6768"/>
                </a:lnTo>
                <a:lnTo>
                  <a:pt x="855" y="6820"/>
                </a:lnTo>
                <a:lnTo>
                  <a:pt x="850" y="6873"/>
                </a:lnTo>
                <a:lnTo>
                  <a:pt x="848" y="6926"/>
                </a:lnTo>
                <a:lnTo>
                  <a:pt x="849" y="6980"/>
                </a:lnTo>
                <a:lnTo>
                  <a:pt x="854" y="7035"/>
                </a:lnTo>
                <a:lnTo>
                  <a:pt x="862" y="7090"/>
                </a:lnTo>
                <a:lnTo>
                  <a:pt x="873" y="7146"/>
                </a:lnTo>
                <a:lnTo>
                  <a:pt x="887" y="7203"/>
                </a:lnTo>
                <a:lnTo>
                  <a:pt x="878" y="7217"/>
                </a:lnTo>
                <a:lnTo>
                  <a:pt x="869" y="7231"/>
                </a:lnTo>
                <a:lnTo>
                  <a:pt x="841" y="7270"/>
                </a:lnTo>
                <a:lnTo>
                  <a:pt x="812" y="7309"/>
                </a:lnTo>
                <a:lnTo>
                  <a:pt x="781" y="7346"/>
                </a:lnTo>
                <a:lnTo>
                  <a:pt x="750" y="7383"/>
                </a:lnTo>
                <a:lnTo>
                  <a:pt x="717" y="7418"/>
                </a:lnTo>
                <a:lnTo>
                  <a:pt x="684" y="7453"/>
                </a:lnTo>
                <a:lnTo>
                  <a:pt x="651" y="7486"/>
                </a:lnTo>
                <a:lnTo>
                  <a:pt x="615" y="7519"/>
                </a:lnTo>
                <a:lnTo>
                  <a:pt x="580" y="7551"/>
                </a:lnTo>
                <a:lnTo>
                  <a:pt x="542" y="7581"/>
                </a:lnTo>
                <a:lnTo>
                  <a:pt x="505" y="7612"/>
                </a:lnTo>
                <a:lnTo>
                  <a:pt x="467" y="7640"/>
                </a:lnTo>
                <a:lnTo>
                  <a:pt x="428" y="7668"/>
                </a:lnTo>
                <a:lnTo>
                  <a:pt x="387" y="7696"/>
                </a:lnTo>
                <a:lnTo>
                  <a:pt x="347" y="7722"/>
                </a:lnTo>
                <a:lnTo>
                  <a:pt x="305" y="7747"/>
                </a:lnTo>
                <a:lnTo>
                  <a:pt x="313" y="7626"/>
                </a:lnTo>
                <a:lnTo>
                  <a:pt x="319" y="7505"/>
                </a:lnTo>
                <a:lnTo>
                  <a:pt x="326" y="7384"/>
                </a:lnTo>
                <a:lnTo>
                  <a:pt x="330" y="7263"/>
                </a:lnTo>
                <a:lnTo>
                  <a:pt x="334" y="7142"/>
                </a:lnTo>
                <a:lnTo>
                  <a:pt x="338" y="7020"/>
                </a:lnTo>
                <a:lnTo>
                  <a:pt x="341" y="6900"/>
                </a:lnTo>
                <a:lnTo>
                  <a:pt x="344" y="6778"/>
                </a:lnTo>
                <a:lnTo>
                  <a:pt x="346" y="6658"/>
                </a:lnTo>
                <a:lnTo>
                  <a:pt x="348" y="6536"/>
                </a:lnTo>
                <a:lnTo>
                  <a:pt x="351" y="6416"/>
                </a:lnTo>
                <a:lnTo>
                  <a:pt x="353" y="6295"/>
                </a:lnTo>
                <a:lnTo>
                  <a:pt x="355" y="6175"/>
                </a:lnTo>
                <a:lnTo>
                  <a:pt x="358" y="6055"/>
                </a:lnTo>
                <a:lnTo>
                  <a:pt x="361" y="5935"/>
                </a:lnTo>
                <a:lnTo>
                  <a:pt x="364" y="5816"/>
                </a:lnTo>
                <a:lnTo>
                  <a:pt x="365" y="5784"/>
                </a:lnTo>
                <a:lnTo>
                  <a:pt x="366" y="5753"/>
                </a:lnTo>
                <a:lnTo>
                  <a:pt x="367" y="5721"/>
                </a:lnTo>
                <a:lnTo>
                  <a:pt x="368" y="5690"/>
                </a:lnTo>
                <a:lnTo>
                  <a:pt x="369" y="5659"/>
                </a:lnTo>
                <a:lnTo>
                  <a:pt x="370" y="5627"/>
                </a:lnTo>
                <a:lnTo>
                  <a:pt x="370" y="5596"/>
                </a:lnTo>
                <a:lnTo>
                  <a:pt x="371" y="5565"/>
                </a:lnTo>
                <a:lnTo>
                  <a:pt x="443" y="5557"/>
                </a:lnTo>
                <a:lnTo>
                  <a:pt x="514" y="5548"/>
                </a:lnTo>
                <a:lnTo>
                  <a:pt x="585" y="5538"/>
                </a:lnTo>
                <a:lnTo>
                  <a:pt x="657" y="5526"/>
                </a:lnTo>
                <a:lnTo>
                  <a:pt x="727" y="5513"/>
                </a:lnTo>
                <a:lnTo>
                  <a:pt x="798" y="5499"/>
                </a:lnTo>
                <a:lnTo>
                  <a:pt x="869" y="5483"/>
                </a:lnTo>
                <a:lnTo>
                  <a:pt x="939" y="5464"/>
                </a:lnTo>
                <a:lnTo>
                  <a:pt x="1010" y="5446"/>
                </a:lnTo>
                <a:lnTo>
                  <a:pt x="1080" y="5426"/>
                </a:lnTo>
                <a:lnTo>
                  <a:pt x="1150" y="5405"/>
                </a:lnTo>
                <a:lnTo>
                  <a:pt x="1220" y="5382"/>
                </a:lnTo>
                <a:lnTo>
                  <a:pt x="1289" y="5358"/>
                </a:lnTo>
                <a:lnTo>
                  <a:pt x="1359" y="5334"/>
                </a:lnTo>
                <a:lnTo>
                  <a:pt x="1428" y="5307"/>
                </a:lnTo>
                <a:lnTo>
                  <a:pt x="1497" y="5280"/>
                </a:lnTo>
                <a:lnTo>
                  <a:pt x="1565" y="5252"/>
                </a:lnTo>
                <a:lnTo>
                  <a:pt x="1634" y="5222"/>
                </a:lnTo>
                <a:lnTo>
                  <a:pt x="1701" y="5191"/>
                </a:lnTo>
                <a:lnTo>
                  <a:pt x="1768" y="5160"/>
                </a:lnTo>
                <a:lnTo>
                  <a:pt x="1836" y="5127"/>
                </a:lnTo>
                <a:lnTo>
                  <a:pt x="1903" y="5094"/>
                </a:lnTo>
                <a:lnTo>
                  <a:pt x="1969" y="5059"/>
                </a:lnTo>
                <a:lnTo>
                  <a:pt x="2035" y="5024"/>
                </a:lnTo>
                <a:lnTo>
                  <a:pt x="2100" y="4988"/>
                </a:lnTo>
                <a:lnTo>
                  <a:pt x="2165" y="4951"/>
                </a:lnTo>
                <a:lnTo>
                  <a:pt x="2230" y="4914"/>
                </a:lnTo>
                <a:lnTo>
                  <a:pt x="2294" y="4874"/>
                </a:lnTo>
                <a:lnTo>
                  <a:pt x="2358" y="4835"/>
                </a:lnTo>
                <a:lnTo>
                  <a:pt x="2420" y="4795"/>
                </a:lnTo>
                <a:lnTo>
                  <a:pt x="2482" y="4755"/>
                </a:lnTo>
                <a:lnTo>
                  <a:pt x="2545" y="4713"/>
                </a:lnTo>
                <a:lnTo>
                  <a:pt x="2588" y="4728"/>
                </a:lnTo>
                <a:lnTo>
                  <a:pt x="2633" y="4742"/>
                </a:lnTo>
                <a:lnTo>
                  <a:pt x="2677" y="4757"/>
                </a:lnTo>
                <a:lnTo>
                  <a:pt x="2724" y="4768"/>
                </a:lnTo>
                <a:lnTo>
                  <a:pt x="2771" y="4779"/>
                </a:lnTo>
                <a:lnTo>
                  <a:pt x="2817" y="4788"/>
                </a:lnTo>
                <a:lnTo>
                  <a:pt x="2865" y="4797"/>
                </a:lnTo>
                <a:lnTo>
                  <a:pt x="2913" y="4803"/>
                </a:lnTo>
                <a:lnTo>
                  <a:pt x="2961" y="4809"/>
                </a:lnTo>
                <a:lnTo>
                  <a:pt x="3010" y="4813"/>
                </a:lnTo>
                <a:lnTo>
                  <a:pt x="3058" y="4815"/>
                </a:lnTo>
                <a:lnTo>
                  <a:pt x="3107" y="4817"/>
                </a:lnTo>
                <a:lnTo>
                  <a:pt x="3155" y="4816"/>
                </a:lnTo>
                <a:lnTo>
                  <a:pt x="3204" y="4815"/>
                </a:lnTo>
                <a:lnTo>
                  <a:pt x="3253" y="4811"/>
                </a:lnTo>
                <a:lnTo>
                  <a:pt x="3300" y="4807"/>
                </a:lnTo>
                <a:lnTo>
                  <a:pt x="3322" y="4820"/>
                </a:lnTo>
                <a:lnTo>
                  <a:pt x="3346" y="4833"/>
                </a:lnTo>
                <a:lnTo>
                  <a:pt x="3369" y="4845"/>
                </a:lnTo>
                <a:lnTo>
                  <a:pt x="3392" y="4856"/>
                </a:lnTo>
                <a:lnTo>
                  <a:pt x="3417" y="4866"/>
                </a:lnTo>
                <a:lnTo>
                  <a:pt x="3441" y="4876"/>
                </a:lnTo>
                <a:lnTo>
                  <a:pt x="3465" y="4884"/>
                </a:lnTo>
                <a:lnTo>
                  <a:pt x="3490" y="4892"/>
                </a:lnTo>
                <a:lnTo>
                  <a:pt x="3516" y="4899"/>
                </a:lnTo>
                <a:lnTo>
                  <a:pt x="3541" y="4906"/>
                </a:lnTo>
                <a:lnTo>
                  <a:pt x="3567" y="4912"/>
                </a:lnTo>
                <a:lnTo>
                  <a:pt x="3594" y="4917"/>
                </a:lnTo>
                <a:lnTo>
                  <a:pt x="3620" y="4921"/>
                </a:lnTo>
                <a:lnTo>
                  <a:pt x="3646" y="4925"/>
                </a:lnTo>
                <a:lnTo>
                  <a:pt x="3673" y="4927"/>
                </a:lnTo>
                <a:lnTo>
                  <a:pt x="3699" y="4929"/>
                </a:lnTo>
                <a:lnTo>
                  <a:pt x="3725" y="4930"/>
                </a:lnTo>
                <a:lnTo>
                  <a:pt x="3752" y="4931"/>
                </a:lnTo>
                <a:lnTo>
                  <a:pt x="3779" y="4930"/>
                </a:lnTo>
                <a:lnTo>
                  <a:pt x="3805" y="4929"/>
                </a:lnTo>
                <a:lnTo>
                  <a:pt x="3832" y="4927"/>
                </a:lnTo>
                <a:lnTo>
                  <a:pt x="3858" y="4925"/>
                </a:lnTo>
                <a:lnTo>
                  <a:pt x="3884" y="4922"/>
                </a:lnTo>
                <a:lnTo>
                  <a:pt x="3911" y="4918"/>
                </a:lnTo>
                <a:lnTo>
                  <a:pt x="3936" y="4913"/>
                </a:lnTo>
                <a:lnTo>
                  <a:pt x="3962" y="4908"/>
                </a:lnTo>
                <a:lnTo>
                  <a:pt x="3988" y="4901"/>
                </a:lnTo>
                <a:lnTo>
                  <a:pt x="4013" y="4895"/>
                </a:lnTo>
                <a:lnTo>
                  <a:pt x="4037" y="4888"/>
                </a:lnTo>
                <a:lnTo>
                  <a:pt x="4061" y="4880"/>
                </a:lnTo>
                <a:lnTo>
                  <a:pt x="4086" y="4871"/>
                </a:lnTo>
                <a:lnTo>
                  <a:pt x="4109" y="4862"/>
                </a:lnTo>
                <a:lnTo>
                  <a:pt x="4133" y="4851"/>
                </a:lnTo>
                <a:lnTo>
                  <a:pt x="4158" y="4840"/>
                </a:lnTo>
                <a:lnTo>
                  <a:pt x="4182" y="4828"/>
                </a:lnTo>
                <a:lnTo>
                  <a:pt x="4206" y="4813"/>
                </a:lnTo>
                <a:lnTo>
                  <a:pt x="4231" y="4799"/>
                </a:lnTo>
                <a:lnTo>
                  <a:pt x="4255" y="4784"/>
                </a:lnTo>
                <a:lnTo>
                  <a:pt x="4279" y="4768"/>
                </a:lnTo>
                <a:lnTo>
                  <a:pt x="4302" y="4751"/>
                </a:lnTo>
                <a:lnTo>
                  <a:pt x="4327" y="4733"/>
                </a:lnTo>
                <a:lnTo>
                  <a:pt x="4349" y="4714"/>
                </a:lnTo>
                <a:lnTo>
                  <a:pt x="4372" y="4695"/>
                </a:lnTo>
                <a:lnTo>
                  <a:pt x="4395" y="4675"/>
                </a:lnTo>
                <a:lnTo>
                  <a:pt x="4417" y="4654"/>
                </a:lnTo>
                <a:lnTo>
                  <a:pt x="4438" y="4633"/>
                </a:lnTo>
                <a:lnTo>
                  <a:pt x="4458" y="4611"/>
                </a:lnTo>
                <a:lnTo>
                  <a:pt x="4479" y="4588"/>
                </a:lnTo>
                <a:lnTo>
                  <a:pt x="4498" y="4565"/>
                </a:lnTo>
                <a:lnTo>
                  <a:pt x="4516" y="4541"/>
                </a:lnTo>
                <a:lnTo>
                  <a:pt x="4533" y="4517"/>
                </a:lnTo>
                <a:lnTo>
                  <a:pt x="4551" y="4492"/>
                </a:lnTo>
                <a:lnTo>
                  <a:pt x="4566" y="4467"/>
                </a:lnTo>
                <a:lnTo>
                  <a:pt x="4581" y="4442"/>
                </a:lnTo>
                <a:lnTo>
                  <a:pt x="4595" y="4415"/>
                </a:lnTo>
                <a:lnTo>
                  <a:pt x="4607" y="4390"/>
                </a:lnTo>
                <a:lnTo>
                  <a:pt x="4618" y="4363"/>
                </a:lnTo>
                <a:lnTo>
                  <a:pt x="4628" y="4337"/>
                </a:lnTo>
                <a:lnTo>
                  <a:pt x="4638" y="4309"/>
                </a:lnTo>
                <a:lnTo>
                  <a:pt x="4646" y="4282"/>
                </a:lnTo>
                <a:lnTo>
                  <a:pt x="4652" y="4255"/>
                </a:lnTo>
                <a:lnTo>
                  <a:pt x="4656" y="4227"/>
                </a:lnTo>
                <a:lnTo>
                  <a:pt x="4660" y="4200"/>
                </a:lnTo>
                <a:lnTo>
                  <a:pt x="4661" y="4172"/>
                </a:lnTo>
                <a:lnTo>
                  <a:pt x="4661" y="4145"/>
                </a:lnTo>
                <a:lnTo>
                  <a:pt x="4658" y="4120"/>
                </a:lnTo>
                <a:lnTo>
                  <a:pt x="4653" y="4098"/>
                </a:lnTo>
                <a:lnTo>
                  <a:pt x="4646" y="4077"/>
                </a:lnTo>
                <a:lnTo>
                  <a:pt x="4636" y="4059"/>
                </a:lnTo>
                <a:lnTo>
                  <a:pt x="4624" y="4043"/>
                </a:lnTo>
                <a:lnTo>
                  <a:pt x="4611" y="4028"/>
                </a:lnTo>
                <a:lnTo>
                  <a:pt x="4597" y="4015"/>
                </a:lnTo>
                <a:lnTo>
                  <a:pt x="4581" y="4003"/>
                </a:lnTo>
                <a:lnTo>
                  <a:pt x="4563" y="3994"/>
                </a:lnTo>
                <a:lnTo>
                  <a:pt x="4543" y="3986"/>
                </a:lnTo>
                <a:lnTo>
                  <a:pt x="4523" y="3979"/>
                </a:lnTo>
                <a:lnTo>
                  <a:pt x="4502" y="3974"/>
                </a:lnTo>
                <a:lnTo>
                  <a:pt x="4480" y="3970"/>
                </a:lnTo>
                <a:lnTo>
                  <a:pt x="4457" y="3967"/>
                </a:lnTo>
                <a:lnTo>
                  <a:pt x="4433" y="3965"/>
                </a:lnTo>
                <a:lnTo>
                  <a:pt x="4409" y="3965"/>
                </a:lnTo>
                <a:lnTo>
                  <a:pt x="4384" y="3965"/>
                </a:lnTo>
                <a:lnTo>
                  <a:pt x="4359" y="3966"/>
                </a:lnTo>
                <a:lnTo>
                  <a:pt x="4335" y="3968"/>
                </a:lnTo>
                <a:lnTo>
                  <a:pt x="4310" y="3970"/>
                </a:lnTo>
                <a:lnTo>
                  <a:pt x="4284" y="3973"/>
                </a:lnTo>
                <a:lnTo>
                  <a:pt x="4260" y="3977"/>
                </a:lnTo>
                <a:lnTo>
                  <a:pt x="4236" y="3981"/>
                </a:lnTo>
                <a:lnTo>
                  <a:pt x="4188" y="3990"/>
                </a:lnTo>
                <a:lnTo>
                  <a:pt x="4143" y="4000"/>
                </a:lnTo>
                <a:lnTo>
                  <a:pt x="4104" y="4011"/>
                </a:lnTo>
                <a:lnTo>
                  <a:pt x="4069" y="4021"/>
                </a:lnTo>
                <a:lnTo>
                  <a:pt x="4037" y="4030"/>
                </a:lnTo>
                <a:lnTo>
                  <a:pt x="4007" y="4040"/>
                </a:lnTo>
                <a:lnTo>
                  <a:pt x="3976" y="4050"/>
                </a:lnTo>
                <a:lnTo>
                  <a:pt x="3947" y="4061"/>
                </a:lnTo>
                <a:lnTo>
                  <a:pt x="3917" y="4073"/>
                </a:lnTo>
                <a:lnTo>
                  <a:pt x="3887" y="4085"/>
                </a:lnTo>
                <a:lnTo>
                  <a:pt x="3859" y="4099"/>
                </a:lnTo>
                <a:lnTo>
                  <a:pt x="3831" y="4113"/>
                </a:lnTo>
                <a:lnTo>
                  <a:pt x="3802" y="4127"/>
                </a:lnTo>
                <a:lnTo>
                  <a:pt x="3774" y="4142"/>
                </a:lnTo>
                <a:lnTo>
                  <a:pt x="3747" y="4157"/>
                </a:lnTo>
                <a:lnTo>
                  <a:pt x="3720" y="4174"/>
                </a:lnTo>
                <a:lnTo>
                  <a:pt x="3693" y="4191"/>
                </a:lnTo>
                <a:lnTo>
                  <a:pt x="3667" y="4208"/>
                </a:lnTo>
                <a:lnTo>
                  <a:pt x="3641" y="4226"/>
                </a:lnTo>
                <a:lnTo>
                  <a:pt x="3616" y="4245"/>
                </a:lnTo>
                <a:lnTo>
                  <a:pt x="3591" y="4265"/>
                </a:lnTo>
                <a:lnTo>
                  <a:pt x="3566" y="4284"/>
                </a:lnTo>
                <a:lnTo>
                  <a:pt x="3542" y="4304"/>
                </a:lnTo>
                <a:lnTo>
                  <a:pt x="3519" y="4325"/>
                </a:lnTo>
                <a:lnTo>
                  <a:pt x="3496" y="4347"/>
                </a:lnTo>
                <a:lnTo>
                  <a:pt x="3473" y="4369"/>
                </a:lnTo>
                <a:lnTo>
                  <a:pt x="3451" y="4391"/>
                </a:lnTo>
                <a:lnTo>
                  <a:pt x="3429" y="4414"/>
                </a:lnTo>
                <a:lnTo>
                  <a:pt x="3408" y="4438"/>
                </a:lnTo>
                <a:lnTo>
                  <a:pt x="3387" y="4462"/>
                </a:lnTo>
                <a:lnTo>
                  <a:pt x="3367" y="4486"/>
                </a:lnTo>
                <a:lnTo>
                  <a:pt x="3348" y="4512"/>
                </a:lnTo>
                <a:lnTo>
                  <a:pt x="3328" y="4538"/>
                </a:lnTo>
                <a:lnTo>
                  <a:pt x="3310" y="4563"/>
                </a:lnTo>
                <a:lnTo>
                  <a:pt x="3292" y="4591"/>
                </a:lnTo>
                <a:lnTo>
                  <a:pt x="3275" y="4617"/>
                </a:lnTo>
                <a:lnTo>
                  <a:pt x="3269" y="4616"/>
                </a:lnTo>
                <a:lnTo>
                  <a:pt x="3262" y="4615"/>
                </a:lnTo>
                <a:lnTo>
                  <a:pt x="3256" y="4615"/>
                </a:lnTo>
                <a:lnTo>
                  <a:pt x="3251" y="4616"/>
                </a:lnTo>
                <a:lnTo>
                  <a:pt x="3244" y="4617"/>
                </a:lnTo>
                <a:lnTo>
                  <a:pt x="3239" y="4619"/>
                </a:lnTo>
                <a:lnTo>
                  <a:pt x="3234" y="4621"/>
                </a:lnTo>
                <a:lnTo>
                  <a:pt x="3229" y="4624"/>
                </a:lnTo>
                <a:lnTo>
                  <a:pt x="3225" y="4628"/>
                </a:lnTo>
                <a:lnTo>
                  <a:pt x="3221" y="4631"/>
                </a:lnTo>
                <a:lnTo>
                  <a:pt x="3217" y="4636"/>
                </a:lnTo>
                <a:lnTo>
                  <a:pt x="3213" y="4640"/>
                </a:lnTo>
                <a:lnTo>
                  <a:pt x="3207" y="4650"/>
                </a:lnTo>
                <a:lnTo>
                  <a:pt x="3203" y="4661"/>
                </a:lnTo>
                <a:lnTo>
                  <a:pt x="3188" y="4664"/>
                </a:lnTo>
                <a:lnTo>
                  <a:pt x="3173" y="4666"/>
                </a:lnTo>
                <a:lnTo>
                  <a:pt x="3141" y="4669"/>
                </a:lnTo>
                <a:lnTo>
                  <a:pt x="3109" y="4671"/>
                </a:lnTo>
                <a:lnTo>
                  <a:pt x="3077" y="4672"/>
                </a:lnTo>
                <a:lnTo>
                  <a:pt x="3046" y="4672"/>
                </a:lnTo>
                <a:lnTo>
                  <a:pt x="3014" y="4672"/>
                </a:lnTo>
                <a:lnTo>
                  <a:pt x="2982" y="4670"/>
                </a:lnTo>
                <a:lnTo>
                  <a:pt x="2951" y="4669"/>
                </a:lnTo>
                <a:lnTo>
                  <a:pt x="2919" y="4666"/>
                </a:lnTo>
                <a:lnTo>
                  <a:pt x="2888" y="4663"/>
                </a:lnTo>
                <a:lnTo>
                  <a:pt x="2857" y="4659"/>
                </a:lnTo>
                <a:lnTo>
                  <a:pt x="2825" y="4654"/>
                </a:lnTo>
                <a:lnTo>
                  <a:pt x="2795" y="4650"/>
                </a:lnTo>
                <a:lnTo>
                  <a:pt x="2764" y="4644"/>
                </a:lnTo>
                <a:lnTo>
                  <a:pt x="2733" y="4638"/>
                </a:lnTo>
                <a:lnTo>
                  <a:pt x="2702" y="4632"/>
                </a:lnTo>
                <a:lnTo>
                  <a:pt x="2671" y="4624"/>
                </a:lnTo>
                <a:lnTo>
                  <a:pt x="2722" y="4588"/>
                </a:lnTo>
                <a:lnTo>
                  <a:pt x="2773" y="4550"/>
                </a:lnTo>
                <a:lnTo>
                  <a:pt x="2823" y="4513"/>
                </a:lnTo>
                <a:lnTo>
                  <a:pt x="2873" y="4474"/>
                </a:lnTo>
                <a:lnTo>
                  <a:pt x="2921" y="4437"/>
                </a:lnTo>
                <a:lnTo>
                  <a:pt x="2970" y="4397"/>
                </a:lnTo>
                <a:lnTo>
                  <a:pt x="3019" y="4359"/>
                </a:lnTo>
                <a:lnTo>
                  <a:pt x="3066" y="4319"/>
                </a:lnTo>
                <a:lnTo>
                  <a:pt x="3114" y="4280"/>
                </a:lnTo>
                <a:lnTo>
                  <a:pt x="3160" y="4239"/>
                </a:lnTo>
                <a:lnTo>
                  <a:pt x="3206" y="4200"/>
                </a:lnTo>
                <a:lnTo>
                  <a:pt x="3252" y="4159"/>
                </a:lnTo>
                <a:lnTo>
                  <a:pt x="3296" y="4119"/>
                </a:lnTo>
                <a:lnTo>
                  <a:pt x="3341" y="4078"/>
                </a:lnTo>
                <a:lnTo>
                  <a:pt x="3384" y="4037"/>
                </a:lnTo>
                <a:lnTo>
                  <a:pt x="3428" y="3996"/>
                </a:lnTo>
                <a:lnTo>
                  <a:pt x="3491" y="3934"/>
                </a:lnTo>
                <a:lnTo>
                  <a:pt x="3554" y="3871"/>
                </a:lnTo>
                <a:lnTo>
                  <a:pt x="3616" y="3806"/>
                </a:lnTo>
                <a:lnTo>
                  <a:pt x="3677" y="3741"/>
                </a:lnTo>
                <a:lnTo>
                  <a:pt x="3738" y="3675"/>
                </a:lnTo>
                <a:lnTo>
                  <a:pt x="3796" y="3610"/>
                </a:lnTo>
                <a:lnTo>
                  <a:pt x="3855" y="3542"/>
                </a:lnTo>
                <a:lnTo>
                  <a:pt x="3913" y="3474"/>
                </a:lnTo>
                <a:lnTo>
                  <a:pt x="3969" y="3405"/>
                </a:lnTo>
                <a:lnTo>
                  <a:pt x="4024" y="3335"/>
                </a:lnTo>
                <a:lnTo>
                  <a:pt x="4079" y="3264"/>
                </a:lnTo>
                <a:lnTo>
                  <a:pt x="4132" y="3194"/>
                </a:lnTo>
                <a:lnTo>
                  <a:pt x="4185" y="3121"/>
                </a:lnTo>
                <a:lnTo>
                  <a:pt x="4237" y="3048"/>
                </a:lnTo>
                <a:lnTo>
                  <a:pt x="4286" y="2975"/>
                </a:lnTo>
                <a:lnTo>
                  <a:pt x="4336" y="2900"/>
                </a:lnTo>
                <a:lnTo>
                  <a:pt x="4340" y="2902"/>
                </a:lnTo>
                <a:lnTo>
                  <a:pt x="4344" y="2904"/>
                </a:lnTo>
                <a:lnTo>
                  <a:pt x="4367" y="2912"/>
                </a:lnTo>
                <a:lnTo>
                  <a:pt x="4392" y="2920"/>
                </a:lnTo>
                <a:lnTo>
                  <a:pt x="4415" y="2927"/>
                </a:lnTo>
                <a:lnTo>
                  <a:pt x="4439" y="2933"/>
                </a:lnTo>
                <a:lnTo>
                  <a:pt x="4463" y="2939"/>
                </a:lnTo>
                <a:lnTo>
                  <a:pt x="4487" y="2945"/>
                </a:lnTo>
                <a:lnTo>
                  <a:pt x="4511" y="2950"/>
                </a:lnTo>
                <a:lnTo>
                  <a:pt x="4535" y="2954"/>
                </a:lnTo>
                <a:lnTo>
                  <a:pt x="4561" y="2957"/>
                </a:lnTo>
                <a:lnTo>
                  <a:pt x="4585" y="2960"/>
                </a:lnTo>
                <a:lnTo>
                  <a:pt x="4609" y="2963"/>
                </a:lnTo>
                <a:lnTo>
                  <a:pt x="4634" y="2964"/>
                </a:lnTo>
                <a:lnTo>
                  <a:pt x="4658" y="2966"/>
                </a:lnTo>
                <a:lnTo>
                  <a:pt x="4682" y="2966"/>
                </a:lnTo>
                <a:lnTo>
                  <a:pt x="4707" y="2966"/>
                </a:lnTo>
                <a:lnTo>
                  <a:pt x="4732" y="2966"/>
                </a:lnTo>
                <a:lnTo>
                  <a:pt x="4756" y="2965"/>
                </a:lnTo>
                <a:lnTo>
                  <a:pt x="4780" y="2963"/>
                </a:lnTo>
                <a:lnTo>
                  <a:pt x="4806" y="2961"/>
                </a:lnTo>
                <a:lnTo>
                  <a:pt x="4830" y="2959"/>
                </a:lnTo>
                <a:lnTo>
                  <a:pt x="4854" y="2956"/>
                </a:lnTo>
                <a:lnTo>
                  <a:pt x="4879" y="2952"/>
                </a:lnTo>
                <a:lnTo>
                  <a:pt x="4903" y="2948"/>
                </a:lnTo>
                <a:lnTo>
                  <a:pt x="4927" y="2942"/>
                </a:lnTo>
                <a:lnTo>
                  <a:pt x="4976" y="2932"/>
                </a:lnTo>
                <a:lnTo>
                  <a:pt x="5023" y="2919"/>
                </a:lnTo>
                <a:lnTo>
                  <a:pt x="5071" y="2904"/>
                </a:lnTo>
                <a:lnTo>
                  <a:pt x="5117" y="2888"/>
                </a:lnTo>
                <a:lnTo>
                  <a:pt x="5140" y="2902"/>
                </a:lnTo>
                <a:lnTo>
                  <a:pt x="5163" y="2913"/>
                </a:lnTo>
                <a:lnTo>
                  <a:pt x="5187" y="2924"/>
                </a:lnTo>
                <a:lnTo>
                  <a:pt x="5213" y="2932"/>
                </a:lnTo>
                <a:lnTo>
                  <a:pt x="5239" y="2938"/>
                </a:lnTo>
                <a:lnTo>
                  <a:pt x="5266" y="2943"/>
                </a:lnTo>
                <a:lnTo>
                  <a:pt x="5295" y="2947"/>
                </a:lnTo>
                <a:lnTo>
                  <a:pt x="5323" y="2949"/>
                </a:lnTo>
                <a:lnTo>
                  <a:pt x="5351" y="2949"/>
                </a:lnTo>
                <a:lnTo>
                  <a:pt x="5382" y="2948"/>
                </a:lnTo>
                <a:lnTo>
                  <a:pt x="5411" y="2946"/>
                </a:lnTo>
                <a:lnTo>
                  <a:pt x="5441" y="2941"/>
                </a:lnTo>
                <a:lnTo>
                  <a:pt x="5472" y="2937"/>
                </a:lnTo>
                <a:lnTo>
                  <a:pt x="5502" y="2931"/>
                </a:lnTo>
                <a:lnTo>
                  <a:pt x="5533" y="2924"/>
                </a:lnTo>
                <a:lnTo>
                  <a:pt x="5564" y="2916"/>
                </a:lnTo>
                <a:lnTo>
                  <a:pt x="5593" y="2907"/>
                </a:lnTo>
                <a:lnTo>
                  <a:pt x="5624" y="2898"/>
                </a:lnTo>
                <a:lnTo>
                  <a:pt x="5654" y="2887"/>
                </a:lnTo>
                <a:lnTo>
                  <a:pt x="5683" y="2876"/>
                </a:lnTo>
                <a:lnTo>
                  <a:pt x="5712" y="2865"/>
                </a:lnTo>
                <a:lnTo>
                  <a:pt x="5740" y="2852"/>
                </a:lnTo>
                <a:lnTo>
                  <a:pt x="5767" y="2839"/>
                </a:lnTo>
                <a:lnTo>
                  <a:pt x="5795" y="2826"/>
                </a:lnTo>
                <a:lnTo>
                  <a:pt x="5820" y="2812"/>
                </a:lnTo>
                <a:lnTo>
                  <a:pt x="5845" y="2799"/>
                </a:lnTo>
                <a:lnTo>
                  <a:pt x="5870" y="2785"/>
                </a:lnTo>
                <a:lnTo>
                  <a:pt x="5892" y="2770"/>
                </a:lnTo>
                <a:lnTo>
                  <a:pt x="5914" y="2756"/>
                </a:lnTo>
                <a:lnTo>
                  <a:pt x="5935" y="2742"/>
                </a:lnTo>
                <a:lnTo>
                  <a:pt x="5954" y="2728"/>
                </a:lnTo>
                <a:lnTo>
                  <a:pt x="5971" y="2714"/>
                </a:lnTo>
                <a:lnTo>
                  <a:pt x="6000" y="2688"/>
                </a:lnTo>
                <a:lnTo>
                  <a:pt x="6029" y="2662"/>
                </a:lnTo>
                <a:lnTo>
                  <a:pt x="6055" y="2635"/>
                </a:lnTo>
                <a:lnTo>
                  <a:pt x="6080" y="2606"/>
                </a:lnTo>
                <a:lnTo>
                  <a:pt x="6104" y="2577"/>
                </a:lnTo>
                <a:lnTo>
                  <a:pt x="6126" y="2548"/>
                </a:lnTo>
                <a:lnTo>
                  <a:pt x="6147" y="2517"/>
                </a:lnTo>
                <a:lnTo>
                  <a:pt x="6166" y="2486"/>
                </a:lnTo>
                <a:lnTo>
                  <a:pt x="6185" y="2454"/>
                </a:lnTo>
                <a:lnTo>
                  <a:pt x="6202" y="2421"/>
                </a:lnTo>
                <a:lnTo>
                  <a:pt x="6217" y="2389"/>
                </a:lnTo>
                <a:lnTo>
                  <a:pt x="6231" y="2354"/>
                </a:lnTo>
                <a:lnTo>
                  <a:pt x="6244" y="2321"/>
                </a:lnTo>
                <a:lnTo>
                  <a:pt x="6255" y="2285"/>
                </a:lnTo>
                <a:lnTo>
                  <a:pt x="6266" y="2251"/>
                </a:lnTo>
                <a:lnTo>
                  <a:pt x="6275" y="2216"/>
                </a:lnTo>
                <a:lnTo>
                  <a:pt x="6282" y="2180"/>
                </a:lnTo>
                <a:lnTo>
                  <a:pt x="6288" y="2144"/>
                </a:lnTo>
                <a:lnTo>
                  <a:pt x="6293" y="2107"/>
                </a:lnTo>
                <a:lnTo>
                  <a:pt x="6296" y="2071"/>
                </a:lnTo>
                <a:lnTo>
                  <a:pt x="6298" y="2034"/>
                </a:lnTo>
                <a:lnTo>
                  <a:pt x="6299" y="1997"/>
                </a:lnTo>
                <a:lnTo>
                  <a:pt x="6298" y="1960"/>
                </a:lnTo>
                <a:lnTo>
                  <a:pt x="6296" y="1923"/>
                </a:lnTo>
                <a:lnTo>
                  <a:pt x="6293" y="1887"/>
                </a:lnTo>
                <a:lnTo>
                  <a:pt x="6289" y="1849"/>
                </a:lnTo>
                <a:lnTo>
                  <a:pt x="6283" y="1813"/>
                </a:lnTo>
                <a:lnTo>
                  <a:pt x="6276" y="1776"/>
                </a:lnTo>
                <a:lnTo>
                  <a:pt x="6267" y="1739"/>
                </a:lnTo>
                <a:lnTo>
                  <a:pt x="6257" y="1702"/>
                </a:lnTo>
                <a:lnTo>
                  <a:pt x="6246" y="1667"/>
                </a:lnTo>
                <a:lnTo>
                  <a:pt x="6234" y="1630"/>
                </a:lnTo>
                <a:lnTo>
                  <a:pt x="6231" y="1625"/>
                </a:lnTo>
                <a:lnTo>
                  <a:pt x="6228" y="1620"/>
                </a:lnTo>
                <a:lnTo>
                  <a:pt x="6225" y="1615"/>
                </a:lnTo>
                <a:lnTo>
                  <a:pt x="6220" y="1610"/>
                </a:lnTo>
                <a:lnTo>
                  <a:pt x="6216" y="1606"/>
                </a:lnTo>
                <a:lnTo>
                  <a:pt x="6210" y="1602"/>
                </a:lnTo>
                <a:lnTo>
                  <a:pt x="6205" y="1598"/>
                </a:lnTo>
                <a:lnTo>
                  <a:pt x="6199" y="1595"/>
                </a:lnTo>
                <a:lnTo>
                  <a:pt x="6193" y="1592"/>
                </a:lnTo>
                <a:lnTo>
                  <a:pt x="6187" y="1590"/>
                </a:lnTo>
                <a:lnTo>
                  <a:pt x="6180" y="1588"/>
                </a:lnTo>
                <a:lnTo>
                  <a:pt x="6173" y="1586"/>
                </a:lnTo>
                <a:lnTo>
                  <a:pt x="6167" y="1586"/>
                </a:lnTo>
                <a:lnTo>
                  <a:pt x="6160" y="1586"/>
                </a:lnTo>
                <a:lnTo>
                  <a:pt x="6154" y="1586"/>
                </a:lnTo>
                <a:lnTo>
                  <a:pt x="6149" y="1588"/>
                </a:lnTo>
                <a:lnTo>
                  <a:pt x="6097" y="1604"/>
                </a:lnTo>
                <a:lnTo>
                  <a:pt x="6044" y="1621"/>
                </a:lnTo>
                <a:lnTo>
                  <a:pt x="5993" y="1641"/>
                </a:lnTo>
                <a:lnTo>
                  <a:pt x="5943" y="1662"/>
                </a:lnTo>
                <a:lnTo>
                  <a:pt x="5893" y="1683"/>
                </a:lnTo>
                <a:lnTo>
                  <a:pt x="5843" y="1707"/>
                </a:lnTo>
                <a:lnTo>
                  <a:pt x="5796" y="1732"/>
                </a:lnTo>
                <a:lnTo>
                  <a:pt x="5748" y="1758"/>
                </a:lnTo>
                <a:lnTo>
                  <a:pt x="5703" y="1786"/>
                </a:lnTo>
                <a:lnTo>
                  <a:pt x="5657" y="1816"/>
                </a:lnTo>
                <a:lnTo>
                  <a:pt x="5613" y="1847"/>
                </a:lnTo>
                <a:lnTo>
                  <a:pt x="5569" y="1879"/>
                </a:lnTo>
                <a:lnTo>
                  <a:pt x="5527" y="1914"/>
                </a:lnTo>
                <a:lnTo>
                  <a:pt x="5485" y="1949"/>
                </a:lnTo>
                <a:lnTo>
                  <a:pt x="5446" y="1987"/>
                </a:lnTo>
                <a:lnTo>
                  <a:pt x="5406" y="2025"/>
                </a:lnTo>
                <a:lnTo>
                  <a:pt x="5374" y="2059"/>
                </a:lnTo>
                <a:lnTo>
                  <a:pt x="5341" y="2095"/>
                </a:lnTo>
                <a:lnTo>
                  <a:pt x="5308" y="2133"/>
                </a:lnTo>
                <a:lnTo>
                  <a:pt x="5275" y="2171"/>
                </a:lnTo>
                <a:lnTo>
                  <a:pt x="5243" y="2213"/>
                </a:lnTo>
                <a:lnTo>
                  <a:pt x="5211" y="2254"/>
                </a:lnTo>
                <a:lnTo>
                  <a:pt x="5180" y="2298"/>
                </a:lnTo>
                <a:lnTo>
                  <a:pt x="5152" y="2342"/>
                </a:lnTo>
                <a:lnTo>
                  <a:pt x="5138" y="2364"/>
                </a:lnTo>
                <a:lnTo>
                  <a:pt x="5125" y="2388"/>
                </a:lnTo>
                <a:lnTo>
                  <a:pt x="5112" y="2410"/>
                </a:lnTo>
                <a:lnTo>
                  <a:pt x="5100" y="2433"/>
                </a:lnTo>
                <a:lnTo>
                  <a:pt x="5088" y="2457"/>
                </a:lnTo>
                <a:lnTo>
                  <a:pt x="5078" y="2480"/>
                </a:lnTo>
                <a:lnTo>
                  <a:pt x="5067" y="2504"/>
                </a:lnTo>
                <a:lnTo>
                  <a:pt x="5058" y="2527"/>
                </a:lnTo>
                <a:lnTo>
                  <a:pt x="5050" y="2551"/>
                </a:lnTo>
                <a:lnTo>
                  <a:pt x="5042" y="2575"/>
                </a:lnTo>
                <a:lnTo>
                  <a:pt x="5034" y="2598"/>
                </a:lnTo>
                <a:lnTo>
                  <a:pt x="5028" y="2623"/>
                </a:lnTo>
                <a:lnTo>
                  <a:pt x="5023" y="2646"/>
                </a:lnTo>
                <a:lnTo>
                  <a:pt x="5020" y="2669"/>
                </a:lnTo>
                <a:lnTo>
                  <a:pt x="5017" y="2693"/>
                </a:lnTo>
                <a:lnTo>
                  <a:pt x="5015" y="2717"/>
                </a:lnTo>
                <a:lnTo>
                  <a:pt x="5015" y="2720"/>
                </a:lnTo>
                <a:lnTo>
                  <a:pt x="5015" y="2722"/>
                </a:lnTo>
                <a:lnTo>
                  <a:pt x="5013" y="2731"/>
                </a:lnTo>
                <a:lnTo>
                  <a:pt x="5012" y="2741"/>
                </a:lnTo>
                <a:lnTo>
                  <a:pt x="5013" y="2751"/>
                </a:lnTo>
                <a:lnTo>
                  <a:pt x="5016" y="2762"/>
                </a:lnTo>
                <a:lnTo>
                  <a:pt x="4979" y="2775"/>
                </a:lnTo>
                <a:lnTo>
                  <a:pt x="4940" y="2787"/>
                </a:lnTo>
                <a:lnTo>
                  <a:pt x="4903" y="2796"/>
                </a:lnTo>
                <a:lnTo>
                  <a:pt x="4864" y="2805"/>
                </a:lnTo>
                <a:lnTo>
                  <a:pt x="4826" y="2811"/>
                </a:lnTo>
                <a:lnTo>
                  <a:pt x="4787" y="2817"/>
                </a:lnTo>
                <a:lnTo>
                  <a:pt x="4749" y="2821"/>
                </a:lnTo>
                <a:lnTo>
                  <a:pt x="4709" y="2824"/>
                </a:lnTo>
                <a:lnTo>
                  <a:pt x="4671" y="2826"/>
                </a:lnTo>
                <a:lnTo>
                  <a:pt x="4631" y="2827"/>
                </a:lnTo>
                <a:lnTo>
                  <a:pt x="4593" y="2827"/>
                </a:lnTo>
                <a:lnTo>
                  <a:pt x="4554" y="2825"/>
                </a:lnTo>
                <a:lnTo>
                  <a:pt x="4514" y="2822"/>
                </a:lnTo>
                <a:lnTo>
                  <a:pt x="4475" y="2819"/>
                </a:lnTo>
                <a:lnTo>
                  <a:pt x="4435" y="2814"/>
                </a:lnTo>
                <a:lnTo>
                  <a:pt x="4396" y="2808"/>
                </a:lnTo>
                <a:lnTo>
                  <a:pt x="4412" y="2783"/>
                </a:lnTo>
                <a:lnTo>
                  <a:pt x="4428" y="2757"/>
                </a:lnTo>
                <a:lnTo>
                  <a:pt x="4443" y="2731"/>
                </a:lnTo>
                <a:lnTo>
                  <a:pt x="4459" y="2706"/>
                </a:lnTo>
                <a:lnTo>
                  <a:pt x="4475" y="2679"/>
                </a:lnTo>
                <a:lnTo>
                  <a:pt x="4490" y="2654"/>
                </a:lnTo>
                <a:lnTo>
                  <a:pt x="4505" y="2628"/>
                </a:lnTo>
                <a:lnTo>
                  <a:pt x="4520" y="2601"/>
                </a:lnTo>
                <a:lnTo>
                  <a:pt x="4547" y="2555"/>
                </a:lnTo>
                <a:lnTo>
                  <a:pt x="4574" y="2507"/>
                </a:lnTo>
                <a:lnTo>
                  <a:pt x="4599" y="2460"/>
                </a:lnTo>
                <a:lnTo>
                  <a:pt x="4625" y="2412"/>
                </a:lnTo>
                <a:lnTo>
                  <a:pt x="4651" y="2363"/>
                </a:lnTo>
                <a:lnTo>
                  <a:pt x="4675" y="2316"/>
                </a:lnTo>
                <a:lnTo>
                  <a:pt x="4699" y="2267"/>
                </a:lnTo>
                <a:lnTo>
                  <a:pt x="4724" y="2219"/>
                </a:lnTo>
                <a:lnTo>
                  <a:pt x="4747" y="2169"/>
                </a:lnTo>
                <a:lnTo>
                  <a:pt x="4769" y="2120"/>
                </a:lnTo>
                <a:lnTo>
                  <a:pt x="4792" y="2071"/>
                </a:lnTo>
                <a:lnTo>
                  <a:pt x="4815" y="2021"/>
                </a:lnTo>
                <a:lnTo>
                  <a:pt x="4836" y="1972"/>
                </a:lnTo>
                <a:lnTo>
                  <a:pt x="4857" y="1922"/>
                </a:lnTo>
                <a:lnTo>
                  <a:pt x="4878" y="1871"/>
                </a:lnTo>
                <a:lnTo>
                  <a:pt x="4898" y="1821"/>
                </a:lnTo>
                <a:lnTo>
                  <a:pt x="4906" y="1803"/>
                </a:lnTo>
                <a:lnTo>
                  <a:pt x="4913" y="1782"/>
                </a:lnTo>
                <a:lnTo>
                  <a:pt x="4921" y="1763"/>
                </a:lnTo>
                <a:lnTo>
                  <a:pt x="4929" y="1744"/>
                </a:lnTo>
                <a:lnTo>
                  <a:pt x="4936" y="1724"/>
                </a:lnTo>
                <a:lnTo>
                  <a:pt x="4944" y="1704"/>
                </a:lnTo>
                <a:lnTo>
                  <a:pt x="4952" y="1684"/>
                </a:lnTo>
                <a:lnTo>
                  <a:pt x="4961" y="1664"/>
                </a:lnTo>
                <a:lnTo>
                  <a:pt x="4963" y="1664"/>
                </a:lnTo>
                <a:lnTo>
                  <a:pt x="4965" y="1663"/>
                </a:lnTo>
                <a:lnTo>
                  <a:pt x="5025" y="1639"/>
                </a:lnTo>
                <a:lnTo>
                  <a:pt x="5083" y="1610"/>
                </a:lnTo>
                <a:lnTo>
                  <a:pt x="5137" y="1579"/>
                </a:lnTo>
                <a:lnTo>
                  <a:pt x="5187" y="1545"/>
                </a:lnTo>
                <a:lnTo>
                  <a:pt x="5235" y="1509"/>
                </a:lnTo>
                <a:lnTo>
                  <a:pt x="5278" y="1470"/>
                </a:lnTo>
                <a:lnTo>
                  <a:pt x="5319" y="1430"/>
                </a:lnTo>
                <a:lnTo>
                  <a:pt x="5357" y="1386"/>
                </a:lnTo>
                <a:lnTo>
                  <a:pt x="5392" y="1341"/>
                </a:lnTo>
                <a:lnTo>
                  <a:pt x="5422" y="1294"/>
                </a:lnTo>
                <a:lnTo>
                  <a:pt x="5451" y="1245"/>
                </a:lnTo>
                <a:lnTo>
                  <a:pt x="5476" y="1194"/>
                </a:lnTo>
                <a:lnTo>
                  <a:pt x="5499" y="1142"/>
                </a:lnTo>
                <a:lnTo>
                  <a:pt x="5518" y="1089"/>
                </a:lnTo>
                <a:lnTo>
                  <a:pt x="5536" y="1034"/>
                </a:lnTo>
                <a:lnTo>
                  <a:pt x="5550" y="978"/>
                </a:lnTo>
                <a:lnTo>
                  <a:pt x="5561" y="922"/>
                </a:lnTo>
                <a:lnTo>
                  <a:pt x="5570" y="864"/>
                </a:lnTo>
                <a:lnTo>
                  <a:pt x="5576" y="805"/>
                </a:lnTo>
                <a:lnTo>
                  <a:pt x="5580" y="747"/>
                </a:lnTo>
                <a:lnTo>
                  <a:pt x="5581" y="687"/>
                </a:lnTo>
                <a:lnTo>
                  <a:pt x="5580" y="628"/>
                </a:lnTo>
                <a:lnTo>
                  <a:pt x="5577" y="568"/>
                </a:lnTo>
                <a:lnTo>
                  <a:pt x="5571" y="509"/>
                </a:lnTo>
                <a:lnTo>
                  <a:pt x="5564" y="449"/>
                </a:lnTo>
                <a:lnTo>
                  <a:pt x="5554" y="389"/>
                </a:lnTo>
                <a:lnTo>
                  <a:pt x="5542" y="331"/>
                </a:lnTo>
                <a:lnTo>
                  <a:pt x="5528" y="272"/>
                </a:lnTo>
                <a:lnTo>
                  <a:pt x="5511" y="214"/>
                </a:lnTo>
                <a:lnTo>
                  <a:pt x="5494" y="157"/>
                </a:lnTo>
                <a:lnTo>
                  <a:pt x="5474" y="102"/>
                </a:lnTo>
                <a:lnTo>
                  <a:pt x="5453" y="47"/>
                </a:lnTo>
                <a:lnTo>
                  <a:pt x="5450" y="41"/>
                </a:lnTo>
                <a:lnTo>
                  <a:pt x="5447" y="35"/>
                </a:lnTo>
                <a:lnTo>
                  <a:pt x="5442" y="30"/>
                </a:lnTo>
                <a:lnTo>
                  <a:pt x="5437" y="25"/>
                </a:lnTo>
                <a:lnTo>
                  <a:pt x="5432" y="20"/>
                </a:lnTo>
                <a:lnTo>
                  <a:pt x="5427" y="16"/>
                </a:lnTo>
                <a:lnTo>
                  <a:pt x="5421" y="13"/>
                </a:lnTo>
                <a:lnTo>
                  <a:pt x="5415" y="9"/>
                </a:lnTo>
                <a:lnTo>
                  <a:pt x="5409" y="7"/>
                </a:lnTo>
                <a:lnTo>
                  <a:pt x="5402" y="4"/>
                </a:lnTo>
                <a:lnTo>
                  <a:pt x="5396" y="3"/>
                </a:lnTo>
                <a:lnTo>
                  <a:pt x="5389" y="1"/>
                </a:lnTo>
                <a:lnTo>
                  <a:pt x="5383" y="1"/>
                </a:lnTo>
                <a:lnTo>
                  <a:pt x="5376" y="0"/>
                </a:lnTo>
                <a:lnTo>
                  <a:pt x="5369" y="1"/>
                </a:lnTo>
                <a:lnTo>
                  <a:pt x="5362" y="1"/>
                </a:lnTo>
                <a:lnTo>
                  <a:pt x="5330" y="8"/>
                </a:lnTo>
                <a:lnTo>
                  <a:pt x="5300" y="15"/>
                </a:lnTo>
                <a:lnTo>
                  <a:pt x="5269" y="24"/>
                </a:lnTo>
                <a:lnTo>
                  <a:pt x="5240" y="34"/>
                </a:lnTo>
                <a:lnTo>
                  <a:pt x="5212" y="46"/>
                </a:lnTo>
                <a:lnTo>
                  <a:pt x="5183" y="58"/>
                </a:lnTo>
                <a:lnTo>
                  <a:pt x="5157" y="72"/>
                </a:lnTo>
                <a:lnTo>
                  <a:pt x="5131" y="88"/>
                </a:lnTo>
                <a:lnTo>
                  <a:pt x="5105" y="104"/>
                </a:lnTo>
                <a:lnTo>
                  <a:pt x="5080" y="120"/>
                </a:lnTo>
                <a:lnTo>
                  <a:pt x="5057" y="138"/>
                </a:lnTo>
                <a:lnTo>
                  <a:pt x="5033" y="157"/>
                </a:lnTo>
                <a:lnTo>
                  <a:pt x="5011" y="177"/>
                </a:lnTo>
                <a:lnTo>
                  <a:pt x="4989" y="198"/>
                </a:lnTo>
                <a:lnTo>
                  <a:pt x="4968" y="219"/>
                </a:lnTo>
                <a:lnTo>
                  <a:pt x="4947" y="241"/>
                </a:lnTo>
                <a:lnTo>
                  <a:pt x="4927" y="264"/>
                </a:lnTo>
                <a:lnTo>
                  <a:pt x="4909" y="288"/>
                </a:lnTo>
                <a:lnTo>
                  <a:pt x="4890" y="312"/>
                </a:lnTo>
                <a:lnTo>
                  <a:pt x="4872" y="337"/>
                </a:lnTo>
                <a:lnTo>
                  <a:pt x="4854" y="362"/>
                </a:lnTo>
                <a:lnTo>
                  <a:pt x="4838" y="388"/>
                </a:lnTo>
                <a:lnTo>
                  <a:pt x="4822" y="415"/>
                </a:lnTo>
                <a:lnTo>
                  <a:pt x="4807" y="441"/>
                </a:lnTo>
                <a:lnTo>
                  <a:pt x="4791" y="468"/>
                </a:lnTo>
                <a:lnTo>
                  <a:pt x="4776" y="496"/>
                </a:lnTo>
                <a:lnTo>
                  <a:pt x="4762" y="524"/>
                </a:lnTo>
                <a:lnTo>
                  <a:pt x="4749" y="551"/>
                </a:lnTo>
                <a:lnTo>
                  <a:pt x="4724" y="608"/>
                </a:lnTo>
                <a:lnTo>
                  <a:pt x="4700" y="666"/>
                </a:lnTo>
                <a:lnTo>
                  <a:pt x="4678" y="724"/>
                </a:lnTo>
                <a:lnTo>
                  <a:pt x="4657" y="785"/>
                </a:lnTo>
                <a:lnTo>
                  <a:pt x="4647" y="816"/>
                </a:lnTo>
                <a:lnTo>
                  <a:pt x="4638" y="849"/>
                </a:lnTo>
                <a:lnTo>
                  <a:pt x="4628" y="881"/>
                </a:lnTo>
                <a:lnTo>
                  <a:pt x="4620" y="914"/>
                </a:lnTo>
                <a:lnTo>
                  <a:pt x="4612" y="946"/>
                </a:lnTo>
                <a:lnTo>
                  <a:pt x="4606" y="979"/>
                </a:lnTo>
                <a:lnTo>
                  <a:pt x="4600" y="1013"/>
                </a:lnTo>
                <a:lnTo>
                  <a:pt x="4594" y="1045"/>
                </a:lnTo>
                <a:lnTo>
                  <a:pt x="4590" y="1079"/>
                </a:lnTo>
                <a:lnTo>
                  <a:pt x="4587" y="1112"/>
                </a:lnTo>
                <a:lnTo>
                  <a:pt x="4585" y="1146"/>
                </a:lnTo>
                <a:lnTo>
                  <a:pt x="4583" y="1179"/>
                </a:lnTo>
                <a:lnTo>
                  <a:pt x="4583" y="1212"/>
                </a:lnTo>
                <a:lnTo>
                  <a:pt x="4585" y="1245"/>
                </a:lnTo>
                <a:lnTo>
                  <a:pt x="4587" y="1277"/>
                </a:lnTo>
                <a:lnTo>
                  <a:pt x="4591" y="1310"/>
                </a:lnTo>
                <a:lnTo>
                  <a:pt x="4596" y="1342"/>
                </a:lnTo>
                <a:lnTo>
                  <a:pt x="4602" y="1373"/>
                </a:lnTo>
                <a:lnTo>
                  <a:pt x="4610" y="1404"/>
                </a:lnTo>
                <a:lnTo>
                  <a:pt x="4620" y="1435"/>
                </a:lnTo>
                <a:lnTo>
                  <a:pt x="4631" y="1464"/>
                </a:lnTo>
                <a:lnTo>
                  <a:pt x="4645" y="1494"/>
                </a:lnTo>
                <a:lnTo>
                  <a:pt x="4659" y="1522"/>
                </a:lnTo>
                <a:lnTo>
                  <a:pt x="4676" y="1550"/>
                </a:lnTo>
                <a:lnTo>
                  <a:pt x="4694" y="1577"/>
                </a:lnTo>
                <a:lnTo>
                  <a:pt x="4715" y="1603"/>
                </a:lnTo>
                <a:lnTo>
                  <a:pt x="4737" y="1628"/>
                </a:lnTo>
                <a:lnTo>
                  <a:pt x="4761" y="1653"/>
                </a:lnTo>
                <a:lnTo>
                  <a:pt x="4763" y="1655"/>
                </a:lnTo>
                <a:lnTo>
                  <a:pt x="4766" y="1657"/>
                </a:lnTo>
                <a:lnTo>
                  <a:pt x="4757" y="1682"/>
                </a:lnTo>
                <a:lnTo>
                  <a:pt x="4747" y="1708"/>
                </a:lnTo>
                <a:lnTo>
                  <a:pt x="4738" y="1734"/>
                </a:lnTo>
                <a:lnTo>
                  <a:pt x="4728" y="1759"/>
                </a:lnTo>
                <a:lnTo>
                  <a:pt x="4708" y="1809"/>
                </a:lnTo>
                <a:lnTo>
                  <a:pt x="4688" y="1858"/>
                </a:lnTo>
                <a:lnTo>
                  <a:pt x="4667" y="1907"/>
                </a:lnTo>
                <a:lnTo>
                  <a:pt x="4646" y="1956"/>
                </a:lnTo>
                <a:lnTo>
                  <a:pt x="4624" y="2005"/>
                </a:lnTo>
                <a:lnTo>
                  <a:pt x="4602" y="2054"/>
                </a:lnTo>
                <a:lnTo>
                  <a:pt x="4580" y="2101"/>
                </a:lnTo>
                <a:lnTo>
                  <a:pt x="4557" y="2150"/>
                </a:lnTo>
                <a:lnTo>
                  <a:pt x="4533" y="2197"/>
                </a:lnTo>
                <a:lnTo>
                  <a:pt x="4509" y="2245"/>
                </a:lnTo>
                <a:lnTo>
                  <a:pt x="4485" y="2293"/>
                </a:lnTo>
                <a:lnTo>
                  <a:pt x="4460" y="2340"/>
                </a:lnTo>
                <a:lnTo>
                  <a:pt x="4435" y="2387"/>
                </a:lnTo>
                <a:lnTo>
                  <a:pt x="4410" y="2433"/>
                </a:lnTo>
                <a:lnTo>
                  <a:pt x="4383" y="2480"/>
                </a:lnTo>
                <a:lnTo>
                  <a:pt x="4357" y="2526"/>
                </a:lnTo>
                <a:lnTo>
                  <a:pt x="4327" y="2577"/>
                </a:lnTo>
                <a:lnTo>
                  <a:pt x="4296" y="2629"/>
                </a:lnTo>
                <a:lnTo>
                  <a:pt x="4265" y="2679"/>
                </a:lnTo>
                <a:lnTo>
                  <a:pt x="4234" y="2729"/>
                </a:lnTo>
                <a:lnTo>
                  <a:pt x="4201" y="2779"/>
                </a:lnTo>
                <a:lnTo>
                  <a:pt x="4169" y="2829"/>
                </a:lnTo>
                <a:lnTo>
                  <a:pt x="4135" y="2879"/>
                </a:lnTo>
                <a:lnTo>
                  <a:pt x="4102" y="2927"/>
                </a:lnTo>
                <a:lnTo>
                  <a:pt x="4068" y="2976"/>
                </a:lnTo>
                <a:lnTo>
                  <a:pt x="4033" y="3024"/>
                </a:lnTo>
                <a:lnTo>
                  <a:pt x="3999" y="3073"/>
                </a:lnTo>
                <a:lnTo>
                  <a:pt x="3963" y="3121"/>
                </a:lnTo>
                <a:lnTo>
                  <a:pt x="3927" y="3168"/>
                </a:lnTo>
                <a:lnTo>
                  <a:pt x="3890" y="3215"/>
                </a:lnTo>
                <a:lnTo>
                  <a:pt x="3854" y="3261"/>
                </a:lnTo>
                <a:lnTo>
                  <a:pt x="3816" y="3308"/>
                </a:lnTo>
                <a:lnTo>
                  <a:pt x="3801" y="3242"/>
                </a:lnTo>
                <a:lnTo>
                  <a:pt x="3787" y="3176"/>
                </a:lnTo>
                <a:lnTo>
                  <a:pt x="3781" y="3143"/>
                </a:lnTo>
                <a:lnTo>
                  <a:pt x="3776" y="3111"/>
                </a:lnTo>
                <a:lnTo>
                  <a:pt x="3771" y="3077"/>
                </a:lnTo>
                <a:lnTo>
                  <a:pt x="3767" y="3044"/>
                </a:lnTo>
                <a:lnTo>
                  <a:pt x="3763" y="3010"/>
                </a:lnTo>
                <a:lnTo>
                  <a:pt x="3760" y="2977"/>
                </a:lnTo>
                <a:lnTo>
                  <a:pt x="3758" y="2942"/>
                </a:lnTo>
                <a:lnTo>
                  <a:pt x="3756" y="2909"/>
                </a:lnTo>
                <a:lnTo>
                  <a:pt x="3755" y="2875"/>
                </a:lnTo>
                <a:lnTo>
                  <a:pt x="3755" y="2841"/>
                </a:lnTo>
                <a:lnTo>
                  <a:pt x="3756" y="2806"/>
                </a:lnTo>
                <a:lnTo>
                  <a:pt x="3757" y="2771"/>
                </a:lnTo>
                <a:lnTo>
                  <a:pt x="3760" y="2733"/>
                </a:lnTo>
                <a:lnTo>
                  <a:pt x="3764" y="2695"/>
                </a:lnTo>
                <a:lnTo>
                  <a:pt x="3769" y="2658"/>
                </a:lnTo>
                <a:lnTo>
                  <a:pt x="3775" y="2621"/>
                </a:lnTo>
                <a:lnTo>
                  <a:pt x="3801" y="2609"/>
                </a:lnTo>
                <a:lnTo>
                  <a:pt x="3827" y="2597"/>
                </a:lnTo>
                <a:lnTo>
                  <a:pt x="3851" y="2585"/>
                </a:lnTo>
                <a:lnTo>
                  <a:pt x="3875" y="2572"/>
                </a:lnTo>
                <a:lnTo>
                  <a:pt x="3899" y="2558"/>
                </a:lnTo>
                <a:lnTo>
                  <a:pt x="3923" y="2543"/>
                </a:lnTo>
                <a:lnTo>
                  <a:pt x="3946" y="2527"/>
                </a:lnTo>
                <a:lnTo>
                  <a:pt x="3968" y="2511"/>
                </a:lnTo>
                <a:lnTo>
                  <a:pt x="3990" y="2494"/>
                </a:lnTo>
                <a:lnTo>
                  <a:pt x="4011" y="2477"/>
                </a:lnTo>
                <a:lnTo>
                  <a:pt x="4032" y="2459"/>
                </a:lnTo>
                <a:lnTo>
                  <a:pt x="4052" y="2440"/>
                </a:lnTo>
                <a:lnTo>
                  <a:pt x="4072" y="2421"/>
                </a:lnTo>
                <a:lnTo>
                  <a:pt x="4091" y="2401"/>
                </a:lnTo>
                <a:lnTo>
                  <a:pt x="4110" y="2381"/>
                </a:lnTo>
                <a:lnTo>
                  <a:pt x="4128" y="2360"/>
                </a:lnTo>
                <a:lnTo>
                  <a:pt x="4146" y="2339"/>
                </a:lnTo>
                <a:lnTo>
                  <a:pt x="4162" y="2317"/>
                </a:lnTo>
                <a:lnTo>
                  <a:pt x="4178" y="2295"/>
                </a:lnTo>
                <a:lnTo>
                  <a:pt x="4194" y="2271"/>
                </a:lnTo>
                <a:lnTo>
                  <a:pt x="4209" y="2249"/>
                </a:lnTo>
                <a:lnTo>
                  <a:pt x="4223" y="2225"/>
                </a:lnTo>
                <a:lnTo>
                  <a:pt x="4237" y="2200"/>
                </a:lnTo>
                <a:lnTo>
                  <a:pt x="4250" y="2176"/>
                </a:lnTo>
                <a:lnTo>
                  <a:pt x="4263" y="2152"/>
                </a:lnTo>
                <a:lnTo>
                  <a:pt x="4274" y="2127"/>
                </a:lnTo>
                <a:lnTo>
                  <a:pt x="4285" y="2101"/>
                </a:lnTo>
                <a:lnTo>
                  <a:pt x="4296" y="2075"/>
                </a:lnTo>
                <a:lnTo>
                  <a:pt x="4305" y="2049"/>
                </a:lnTo>
                <a:lnTo>
                  <a:pt x="4315" y="2022"/>
                </a:lnTo>
                <a:lnTo>
                  <a:pt x="4323" y="1995"/>
                </a:lnTo>
                <a:lnTo>
                  <a:pt x="4331" y="1969"/>
                </a:lnTo>
                <a:lnTo>
                  <a:pt x="4336" y="1946"/>
                </a:lnTo>
                <a:lnTo>
                  <a:pt x="4341" y="1923"/>
                </a:lnTo>
                <a:lnTo>
                  <a:pt x="4346" y="1900"/>
                </a:lnTo>
                <a:lnTo>
                  <a:pt x="4350" y="1874"/>
                </a:lnTo>
                <a:lnTo>
                  <a:pt x="4354" y="1849"/>
                </a:lnTo>
                <a:lnTo>
                  <a:pt x="4357" y="1823"/>
                </a:lnTo>
                <a:lnTo>
                  <a:pt x="4360" y="1796"/>
                </a:lnTo>
                <a:lnTo>
                  <a:pt x="4363" y="1769"/>
                </a:lnTo>
                <a:lnTo>
                  <a:pt x="4364" y="1741"/>
                </a:lnTo>
                <a:lnTo>
                  <a:pt x="4365" y="1713"/>
                </a:lnTo>
                <a:lnTo>
                  <a:pt x="4366" y="1685"/>
                </a:lnTo>
                <a:lnTo>
                  <a:pt x="4366" y="1656"/>
                </a:lnTo>
                <a:lnTo>
                  <a:pt x="4365" y="1627"/>
                </a:lnTo>
                <a:lnTo>
                  <a:pt x="4363" y="1599"/>
                </a:lnTo>
                <a:lnTo>
                  <a:pt x="4361" y="1571"/>
                </a:lnTo>
                <a:lnTo>
                  <a:pt x="4357" y="1541"/>
                </a:lnTo>
                <a:lnTo>
                  <a:pt x="4353" y="1513"/>
                </a:lnTo>
                <a:lnTo>
                  <a:pt x="4348" y="1486"/>
                </a:lnTo>
                <a:lnTo>
                  <a:pt x="4342" y="1458"/>
                </a:lnTo>
                <a:lnTo>
                  <a:pt x="4336" y="1431"/>
                </a:lnTo>
                <a:lnTo>
                  <a:pt x="4328" y="1405"/>
                </a:lnTo>
                <a:lnTo>
                  <a:pt x="4319" y="1378"/>
                </a:lnTo>
                <a:lnTo>
                  <a:pt x="4310" y="1353"/>
                </a:lnTo>
                <a:lnTo>
                  <a:pt x="4298" y="1329"/>
                </a:lnTo>
                <a:lnTo>
                  <a:pt x="4286" y="1305"/>
                </a:lnTo>
                <a:lnTo>
                  <a:pt x="4273" y="1282"/>
                </a:lnTo>
                <a:lnTo>
                  <a:pt x="4259" y="1261"/>
                </a:lnTo>
                <a:lnTo>
                  <a:pt x="4244" y="1241"/>
                </a:lnTo>
                <a:lnTo>
                  <a:pt x="4227" y="1221"/>
                </a:lnTo>
                <a:lnTo>
                  <a:pt x="4209" y="1203"/>
                </a:lnTo>
                <a:lnTo>
                  <a:pt x="4190" y="1187"/>
                </a:lnTo>
                <a:lnTo>
                  <a:pt x="4169" y="1172"/>
                </a:lnTo>
                <a:lnTo>
                  <a:pt x="4154" y="1163"/>
                </a:lnTo>
                <a:lnTo>
                  <a:pt x="4137" y="1155"/>
                </a:lnTo>
                <a:lnTo>
                  <a:pt x="4121" y="1148"/>
                </a:lnTo>
                <a:lnTo>
                  <a:pt x="4106" y="1142"/>
                </a:lnTo>
                <a:lnTo>
                  <a:pt x="4090" y="1139"/>
                </a:lnTo>
                <a:lnTo>
                  <a:pt x="4075" y="1138"/>
                </a:lnTo>
                <a:lnTo>
                  <a:pt x="4058" y="1138"/>
                </a:lnTo>
                <a:lnTo>
                  <a:pt x="4043" y="1139"/>
                </a:lnTo>
                <a:lnTo>
                  <a:pt x="4028" y="1142"/>
                </a:lnTo>
                <a:lnTo>
                  <a:pt x="4013" y="1147"/>
                </a:lnTo>
                <a:lnTo>
                  <a:pt x="3999" y="1153"/>
                </a:lnTo>
                <a:lnTo>
                  <a:pt x="3984" y="1161"/>
                </a:lnTo>
                <a:lnTo>
                  <a:pt x="3969" y="1170"/>
                </a:lnTo>
                <a:lnTo>
                  <a:pt x="3956" y="1180"/>
                </a:lnTo>
                <a:lnTo>
                  <a:pt x="3943" y="1191"/>
                </a:lnTo>
                <a:lnTo>
                  <a:pt x="3930" y="1204"/>
                </a:lnTo>
                <a:lnTo>
                  <a:pt x="3918" y="1219"/>
                </a:lnTo>
                <a:lnTo>
                  <a:pt x="3905" y="1235"/>
                </a:lnTo>
                <a:lnTo>
                  <a:pt x="3892" y="1251"/>
                </a:lnTo>
                <a:lnTo>
                  <a:pt x="3880" y="1267"/>
                </a:lnTo>
                <a:lnTo>
                  <a:pt x="3857" y="1301"/>
                </a:lnTo>
                <a:lnTo>
                  <a:pt x="3835" y="1337"/>
                </a:lnTo>
                <a:lnTo>
                  <a:pt x="3812" y="1374"/>
                </a:lnTo>
                <a:lnTo>
                  <a:pt x="3791" y="1413"/>
                </a:lnTo>
                <a:lnTo>
                  <a:pt x="3771" y="1452"/>
                </a:lnTo>
                <a:lnTo>
                  <a:pt x="3751" y="1493"/>
                </a:lnTo>
                <a:lnTo>
                  <a:pt x="3713" y="1574"/>
                </a:lnTo>
                <a:lnTo>
                  <a:pt x="3676" y="1654"/>
                </a:lnTo>
                <a:lnTo>
                  <a:pt x="3640" y="1732"/>
                </a:lnTo>
                <a:lnTo>
                  <a:pt x="3605" y="1804"/>
                </a:lnTo>
                <a:lnTo>
                  <a:pt x="3580" y="1855"/>
                </a:lnTo>
                <a:lnTo>
                  <a:pt x="3555" y="1909"/>
                </a:lnTo>
                <a:lnTo>
                  <a:pt x="3543" y="1936"/>
                </a:lnTo>
                <a:lnTo>
                  <a:pt x="3532" y="1965"/>
                </a:lnTo>
                <a:lnTo>
                  <a:pt x="3521" y="1993"/>
                </a:lnTo>
                <a:lnTo>
                  <a:pt x="3511" y="2021"/>
                </a:lnTo>
                <a:lnTo>
                  <a:pt x="3502" y="2051"/>
                </a:lnTo>
                <a:lnTo>
                  <a:pt x="3492" y="2079"/>
                </a:lnTo>
                <a:lnTo>
                  <a:pt x="3484" y="2108"/>
                </a:lnTo>
                <a:lnTo>
                  <a:pt x="3477" y="2138"/>
                </a:lnTo>
                <a:lnTo>
                  <a:pt x="3471" y="2167"/>
                </a:lnTo>
                <a:lnTo>
                  <a:pt x="3466" y="2197"/>
                </a:lnTo>
                <a:lnTo>
                  <a:pt x="3462" y="2227"/>
                </a:lnTo>
                <a:lnTo>
                  <a:pt x="3459" y="2256"/>
                </a:lnTo>
                <a:lnTo>
                  <a:pt x="3457" y="2284"/>
                </a:lnTo>
                <a:lnTo>
                  <a:pt x="3456" y="2314"/>
                </a:lnTo>
                <a:lnTo>
                  <a:pt x="3457" y="2342"/>
                </a:lnTo>
                <a:lnTo>
                  <a:pt x="3459" y="2372"/>
                </a:lnTo>
                <a:lnTo>
                  <a:pt x="3463" y="2399"/>
                </a:lnTo>
                <a:lnTo>
                  <a:pt x="3468" y="2427"/>
                </a:lnTo>
                <a:lnTo>
                  <a:pt x="3475" y="2455"/>
                </a:lnTo>
                <a:lnTo>
                  <a:pt x="3484" y="2481"/>
                </a:lnTo>
                <a:lnTo>
                  <a:pt x="3495" y="2507"/>
                </a:lnTo>
                <a:lnTo>
                  <a:pt x="3507" y="2532"/>
                </a:lnTo>
                <a:lnTo>
                  <a:pt x="3521" y="2558"/>
                </a:lnTo>
                <a:lnTo>
                  <a:pt x="3537" y="2582"/>
                </a:lnTo>
                <a:lnTo>
                  <a:pt x="3555" y="2605"/>
                </a:lnTo>
                <a:lnTo>
                  <a:pt x="3576" y="2628"/>
                </a:lnTo>
                <a:lnTo>
                  <a:pt x="3598" y="2650"/>
                </a:lnTo>
                <a:lnTo>
                  <a:pt x="3622" y="2671"/>
                </a:lnTo>
                <a:lnTo>
                  <a:pt x="3619" y="2719"/>
                </a:lnTo>
                <a:lnTo>
                  <a:pt x="3617" y="2766"/>
                </a:lnTo>
                <a:lnTo>
                  <a:pt x="3616" y="2814"/>
                </a:lnTo>
                <a:lnTo>
                  <a:pt x="3617" y="2861"/>
                </a:lnTo>
                <a:lnTo>
                  <a:pt x="3619" y="2909"/>
                </a:lnTo>
                <a:lnTo>
                  <a:pt x="3623" y="2957"/>
                </a:lnTo>
                <a:lnTo>
                  <a:pt x="3628" y="3004"/>
                </a:lnTo>
                <a:lnTo>
                  <a:pt x="3634" y="3051"/>
                </a:lnTo>
                <a:lnTo>
                  <a:pt x="3642" y="3098"/>
                </a:lnTo>
                <a:lnTo>
                  <a:pt x="3651" y="3144"/>
                </a:lnTo>
                <a:lnTo>
                  <a:pt x="3663" y="3190"/>
                </a:lnTo>
                <a:lnTo>
                  <a:pt x="3675" y="3235"/>
                </a:lnTo>
                <a:lnTo>
                  <a:pt x="3688" y="3279"/>
                </a:lnTo>
                <a:lnTo>
                  <a:pt x="3703" y="3322"/>
                </a:lnTo>
                <a:lnTo>
                  <a:pt x="3718" y="3365"/>
                </a:lnTo>
                <a:lnTo>
                  <a:pt x="3736" y="3406"/>
                </a:lnTo>
                <a:lnTo>
                  <a:pt x="3683" y="3469"/>
                </a:lnTo>
                <a:lnTo>
                  <a:pt x="3629" y="3530"/>
                </a:lnTo>
                <a:lnTo>
                  <a:pt x="3574" y="3590"/>
                </a:lnTo>
                <a:lnTo>
                  <a:pt x="3519" y="3650"/>
                </a:lnTo>
                <a:lnTo>
                  <a:pt x="3462" y="3709"/>
                </a:lnTo>
                <a:lnTo>
                  <a:pt x="3405" y="3768"/>
                </a:lnTo>
                <a:lnTo>
                  <a:pt x="3347" y="3825"/>
                </a:lnTo>
                <a:lnTo>
                  <a:pt x="3288" y="3882"/>
                </a:lnTo>
                <a:lnTo>
                  <a:pt x="3209" y="3956"/>
                </a:lnTo>
                <a:lnTo>
                  <a:pt x="3129" y="4029"/>
                </a:lnTo>
                <a:lnTo>
                  <a:pt x="3048" y="4101"/>
                </a:lnTo>
                <a:lnTo>
                  <a:pt x="2965" y="4170"/>
                </a:lnTo>
                <a:lnTo>
                  <a:pt x="2881" y="4238"/>
                </a:lnTo>
                <a:lnTo>
                  <a:pt x="2796" y="4306"/>
                </a:lnTo>
                <a:lnTo>
                  <a:pt x="2710" y="4371"/>
                </a:lnTo>
                <a:lnTo>
                  <a:pt x="2623" y="4436"/>
                </a:lnTo>
                <a:lnTo>
                  <a:pt x="2535" y="4497"/>
                </a:lnTo>
                <a:lnTo>
                  <a:pt x="2446" y="4559"/>
                </a:lnTo>
                <a:lnTo>
                  <a:pt x="2354" y="4618"/>
                </a:lnTo>
                <a:lnTo>
                  <a:pt x="2263" y="4676"/>
                </a:lnTo>
                <a:lnTo>
                  <a:pt x="2170" y="4732"/>
                </a:lnTo>
                <a:lnTo>
                  <a:pt x="2077" y="4787"/>
                </a:lnTo>
                <a:lnTo>
                  <a:pt x="1983" y="4840"/>
                </a:lnTo>
                <a:lnTo>
                  <a:pt x="1887" y="4890"/>
                </a:lnTo>
                <a:lnTo>
                  <a:pt x="1841" y="4914"/>
                </a:lnTo>
                <a:lnTo>
                  <a:pt x="1796" y="4937"/>
                </a:lnTo>
                <a:lnTo>
                  <a:pt x="1749" y="4959"/>
                </a:lnTo>
                <a:lnTo>
                  <a:pt x="1702" y="4981"/>
                </a:lnTo>
                <a:lnTo>
                  <a:pt x="1657" y="5003"/>
                </a:lnTo>
                <a:lnTo>
                  <a:pt x="1610" y="5024"/>
                </a:lnTo>
                <a:lnTo>
                  <a:pt x="1564" y="5044"/>
                </a:lnTo>
                <a:lnTo>
                  <a:pt x="1517" y="5064"/>
                </a:lnTo>
                <a:lnTo>
                  <a:pt x="1532" y="5031"/>
                </a:lnTo>
                <a:lnTo>
                  <a:pt x="1550" y="4998"/>
                </a:lnTo>
                <a:lnTo>
                  <a:pt x="1567" y="4965"/>
                </a:lnTo>
                <a:lnTo>
                  <a:pt x="1585" y="4932"/>
                </a:lnTo>
                <a:lnTo>
                  <a:pt x="1603" y="4899"/>
                </a:lnTo>
                <a:lnTo>
                  <a:pt x="1622" y="4868"/>
                </a:lnTo>
                <a:lnTo>
                  <a:pt x="1643" y="4837"/>
                </a:lnTo>
                <a:lnTo>
                  <a:pt x="1663" y="4805"/>
                </a:lnTo>
                <a:lnTo>
                  <a:pt x="1683" y="4775"/>
                </a:lnTo>
                <a:lnTo>
                  <a:pt x="1706" y="4745"/>
                </a:lnTo>
                <a:lnTo>
                  <a:pt x="1728" y="4714"/>
                </a:lnTo>
                <a:lnTo>
                  <a:pt x="1751" y="4685"/>
                </a:lnTo>
                <a:lnTo>
                  <a:pt x="1774" y="4656"/>
                </a:lnTo>
                <a:lnTo>
                  <a:pt x="1799" y="4628"/>
                </a:lnTo>
                <a:lnTo>
                  <a:pt x="1824" y="4601"/>
                </a:lnTo>
                <a:lnTo>
                  <a:pt x="1849" y="4573"/>
                </a:lnTo>
                <a:lnTo>
                  <a:pt x="1877" y="4546"/>
                </a:lnTo>
                <a:lnTo>
                  <a:pt x="1904" y="4521"/>
                </a:lnTo>
                <a:lnTo>
                  <a:pt x="1932" y="4496"/>
                </a:lnTo>
                <a:lnTo>
                  <a:pt x="1962" y="4473"/>
                </a:lnTo>
                <a:lnTo>
                  <a:pt x="1967" y="4475"/>
                </a:lnTo>
                <a:lnTo>
                  <a:pt x="1972" y="4477"/>
                </a:lnTo>
                <a:lnTo>
                  <a:pt x="2001" y="4484"/>
                </a:lnTo>
                <a:lnTo>
                  <a:pt x="2031" y="4489"/>
                </a:lnTo>
                <a:lnTo>
                  <a:pt x="2061" y="4493"/>
                </a:lnTo>
                <a:lnTo>
                  <a:pt x="2090" y="4496"/>
                </a:lnTo>
                <a:lnTo>
                  <a:pt x="2121" y="4497"/>
                </a:lnTo>
                <a:lnTo>
                  <a:pt x="2150" y="4497"/>
                </a:lnTo>
                <a:lnTo>
                  <a:pt x="2180" y="4496"/>
                </a:lnTo>
                <a:lnTo>
                  <a:pt x="2211" y="4494"/>
                </a:lnTo>
                <a:lnTo>
                  <a:pt x="2240" y="4490"/>
                </a:lnTo>
                <a:lnTo>
                  <a:pt x="2270" y="4485"/>
                </a:lnTo>
                <a:lnTo>
                  <a:pt x="2301" y="4479"/>
                </a:lnTo>
                <a:lnTo>
                  <a:pt x="2330" y="4472"/>
                </a:lnTo>
                <a:lnTo>
                  <a:pt x="2360" y="4464"/>
                </a:lnTo>
                <a:lnTo>
                  <a:pt x="2389" y="4455"/>
                </a:lnTo>
                <a:lnTo>
                  <a:pt x="2418" y="4445"/>
                </a:lnTo>
                <a:lnTo>
                  <a:pt x="2448" y="4434"/>
                </a:lnTo>
                <a:lnTo>
                  <a:pt x="2476" y="4422"/>
                </a:lnTo>
                <a:lnTo>
                  <a:pt x="2504" y="4408"/>
                </a:lnTo>
                <a:lnTo>
                  <a:pt x="2532" y="4395"/>
                </a:lnTo>
                <a:lnTo>
                  <a:pt x="2559" y="4380"/>
                </a:lnTo>
                <a:lnTo>
                  <a:pt x="2586" y="4365"/>
                </a:lnTo>
                <a:lnTo>
                  <a:pt x="2613" y="4349"/>
                </a:lnTo>
                <a:lnTo>
                  <a:pt x="2638" y="4331"/>
                </a:lnTo>
                <a:lnTo>
                  <a:pt x="2663" y="4314"/>
                </a:lnTo>
                <a:lnTo>
                  <a:pt x="2688" y="4296"/>
                </a:lnTo>
                <a:lnTo>
                  <a:pt x="2712" y="4277"/>
                </a:lnTo>
                <a:lnTo>
                  <a:pt x="2735" y="4258"/>
                </a:lnTo>
                <a:lnTo>
                  <a:pt x="2757" y="4237"/>
                </a:lnTo>
                <a:lnTo>
                  <a:pt x="2780" y="4217"/>
                </a:lnTo>
                <a:lnTo>
                  <a:pt x="2801" y="4196"/>
                </a:lnTo>
                <a:lnTo>
                  <a:pt x="2821" y="4175"/>
                </a:lnTo>
                <a:lnTo>
                  <a:pt x="2840" y="4153"/>
                </a:lnTo>
                <a:lnTo>
                  <a:pt x="2856" y="4135"/>
                </a:lnTo>
                <a:lnTo>
                  <a:pt x="2871" y="4115"/>
                </a:lnTo>
                <a:lnTo>
                  <a:pt x="2886" y="4094"/>
                </a:lnTo>
                <a:lnTo>
                  <a:pt x="2901" y="4070"/>
                </a:lnTo>
                <a:lnTo>
                  <a:pt x="2916" y="4047"/>
                </a:lnTo>
                <a:lnTo>
                  <a:pt x="2931" y="4022"/>
                </a:lnTo>
                <a:lnTo>
                  <a:pt x="2945" y="3996"/>
                </a:lnTo>
                <a:lnTo>
                  <a:pt x="2958" y="3969"/>
                </a:lnTo>
                <a:lnTo>
                  <a:pt x="2971" y="3942"/>
                </a:lnTo>
                <a:lnTo>
                  <a:pt x="2983" y="3914"/>
                </a:lnTo>
                <a:lnTo>
                  <a:pt x="2994" y="3886"/>
                </a:lnTo>
                <a:lnTo>
                  <a:pt x="3004" y="3857"/>
                </a:lnTo>
                <a:lnTo>
                  <a:pt x="3014" y="3827"/>
                </a:lnTo>
                <a:lnTo>
                  <a:pt x="3022" y="3799"/>
                </a:lnTo>
                <a:lnTo>
                  <a:pt x="3028" y="3770"/>
                </a:lnTo>
                <a:lnTo>
                  <a:pt x="3033" y="3740"/>
                </a:lnTo>
                <a:lnTo>
                  <a:pt x="3037" y="3712"/>
                </a:lnTo>
                <a:lnTo>
                  <a:pt x="3039" y="3684"/>
                </a:lnTo>
                <a:lnTo>
                  <a:pt x="3039" y="3655"/>
                </a:lnTo>
                <a:lnTo>
                  <a:pt x="3037" y="3628"/>
                </a:lnTo>
                <a:lnTo>
                  <a:pt x="3034" y="3602"/>
                </a:lnTo>
                <a:lnTo>
                  <a:pt x="3028" y="3576"/>
                </a:lnTo>
                <a:lnTo>
                  <a:pt x="3021" y="3551"/>
                </a:lnTo>
                <a:lnTo>
                  <a:pt x="3011" y="3528"/>
                </a:lnTo>
                <a:lnTo>
                  <a:pt x="2998" y="3504"/>
                </a:lnTo>
                <a:lnTo>
                  <a:pt x="2983" y="3483"/>
                </a:lnTo>
                <a:lnTo>
                  <a:pt x="2966" y="3464"/>
                </a:lnTo>
                <a:lnTo>
                  <a:pt x="2946" y="3446"/>
                </a:lnTo>
                <a:lnTo>
                  <a:pt x="2922" y="3428"/>
                </a:lnTo>
                <a:lnTo>
                  <a:pt x="2897" y="3414"/>
                </a:lnTo>
                <a:lnTo>
                  <a:pt x="2869" y="3401"/>
                </a:lnTo>
                <a:lnTo>
                  <a:pt x="2836" y="3390"/>
                </a:lnTo>
                <a:lnTo>
                  <a:pt x="2806" y="3383"/>
                </a:lnTo>
                <a:lnTo>
                  <a:pt x="2777" y="3378"/>
                </a:lnTo>
                <a:lnTo>
                  <a:pt x="2746" y="3376"/>
                </a:lnTo>
                <a:lnTo>
                  <a:pt x="2716" y="3377"/>
                </a:lnTo>
                <a:lnTo>
                  <a:pt x="2685" y="3380"/>
                </a:lnTo>
                <a:lnTo>
                  <a:pt x="2654" y="3385"/>
                </a:lnTo>
                <a:lnTo>
                  <a:pt x="2624" y="3392"/>
                </a:lnTo>
                <a:lnTo>
                  <a:pt x="2593" y="3401"/>
                </a:lnTo>
                <a:lnTo>
                  <a:pt x="2563" y="3412"/>
                </a:lnTo>
                <a:lnTo>
                  <a:pt x="2533" y="3425"/>
                </a:lnTo>
                <a:lnTo>
                  <a:pt x="2502" y="3441"/>
                </a:lnTo>
                <a:lnTo>
                  <a:pt x="2472" y="3457"/>
                </a:lnTo>
                <a:lnTo>
                  <a:pt x="2443" y="3474"/>
                </a:lnTo>
                <a:lnTo>
                  <a:pt x="2413" y="3493"/>
                </a:lnTo>
                <a:lnTo>
                  <a:pt x="2384" y="3513"/>
                </a:lnTo>
                <a:lnTo>
                  <a:pt x="2356" y="3534"/>
                </a:lnTo>
                <a:lnTo>
                  <a:pt x="2327" y="3556"/>
                </a:lnTo>
                <a:lnTo>
                  <a:pt x="2299" y="3578"/>
                </a:lnTo>
                <a:lnTo>
                  <a:pt x="2271" y="3602"/>
                </a:lnTo>
                <a:lnTo>
                  <a:pt x="2244" y="3626"/>
                </a:lnTo>
                <a:lnTo>
                  <a:pt x="2218" y="3649"/>
                </a:lnTo>
                <a:lnTo>
                  <a:pt x="2193" y="3674"/>
                </a:lnTo>
                <a:lnTo>
                  <a:pt x="2167" y="3699"/>
                </a:lnTo>
                <a:lnTo>
                  <a:pt x="2143" y="3723"/>
                </a:lnTo>
                <a:lnTo>
                  <a:pt x="2096" y="3772"/>
                </a:lnTo>
                <a:lnTo>
                  <a:pt x="2053" y="3818"/>
                </a:lnTo>
                <a:lnTo>
                  <a:pt x="2013" y="3863"/>
                </a:lnTo>
                <a:lnTo>
                  <a:pt x="1978" y="3904"/>
                </a:lnTo>
                <a:lnTo>
                  <a:pt x="1942" y="3944"/>
                </a:lnTo>
                <a:lnTo>
                  <a:pt x="1899" y="3992"/>
                </a:lnTo>
                <a:lnTo>
                  <a:pt x="1876" y="4019"/>
                </a:lnTo>
                <a:lnTo>
                  <a:pt x="1851" y="4048"/>
                </a:lnTo>
                <a:lnTo>
                  <a:pt x="1828" y="4077"/>
                </a:lnTo>
                <a:lnTo>
                  <a:pt x="1806" y="4108"/>
                </a:lnTo>
                <a:lnTo>
                  <a:pt x="1784" y="4139"/>
                </a:lnTo>
                <a:lnTo>
                  <a:pt x="1765" y="4170"/>
                </a:lnTo>
                <a:lnTo>
                  <a:pt x="1756" y="4186"/>
                </a:lnTo>
                <a:lnTo>
                  <a:pt x="1748" y="4202"/>
                </a:lnTo>
                <a:lnTo>
                  <a:pt x="1741" y="4217"/>
                </a:lnTo>
                <a:lnTo>
                  <a:pt x="1735" y="4232"/>
                </a:lnTo>
                <a:lnTo>
                  <a:pt x="1729" y="4248"/>
                </a:lnTo>
                <a:lnTo>
                  <a:pt x="1725" y="4264"/>
                </a:lnTo>
                <a:lnTo>
                  <a:pt x="1722" y="4279"/>
                </a:lnTo>
                <a:lnTo>
                  <a:pt x="1719" y="4293"/>
                </a:lnTo>
                <a:lnTo>
                  <a:pt x="1718" y="4308"/>
                </a:lnTo>
                <a:lnTo>
                  <a:pt x="1719" y="4322"/>
                </a:lnTo>
                <a:lnTo>
                  <a:pt x="1720" y="4336"/>
                </a:lnTo>
                <a:lnTo>
                  <a:pt x="1723" y="4350"/>
                </a:lnTo>
                <a:lnTo>
                  <a:pt x="1728" y="4363"/>
                </a:lnTo>
                <a:lnTo>
                  <a:pt x="1733" y="4374"/>
                </a:lnTo>
                <a:lnTo>
                  <a:pt x="1740" y="4385"/>
                </a:lnTo>
                <a:lnTo>
                  <a:pt x="1747" y="4394"/>
                </a:lnTo>
                <a:lnTo>
                  <a:pt x="1755" y="4402"/>
                </a:lnTo>
                <a:lnTo>
                  <a:pt x="1764" y="4409"/>
                </a:lnTo>
                <a:lnTo>
                  <a:pt x="1773" y="4414"/>
                </a:lnTo>
                <a:lnTo>
                  <a:pt x="1784" y="4420"/>
                </a:lnTo>
                <a:lnTo>
                  <a:pt x="1750" y="4457"/>
                </a:lnTo>
                <a:lnTo>
                  <a:pt x="1718" y="4495"/>
                </a:lnTo>
                <a:lnTo>
                  <a:pt x="1686" y="4535"/>
                </a:lnTo>
                <a:lnTo>
                  <a:pt x="1655" y="4575"/>
                </a:lnTo>
                <a:lnTo>
                  <a:pt x="1626" y="4617"/>
                </a:lnTo>
                <a:lnTo>
                  <a:pt x="1597" y="4659"/>
                </a:lnTo>
                <a:lnTo>
                  <a:pt x="1571" y="4702"/>
                </a:lnTo>
                <a:lnTo>
                  <a:pt x="1545" y="4745"/>
                </a:lnTo>
                <a:lnTo>
                  <a:pt x="1520" y="4787"/>
                </a:lnTo>
                <a:lnTo>
                  <a:pt x="1497" y="4831"/>
                </a:lnTo>
                <a:lnTo>
                  <a:pt x="1475" y="4873"/>
                </a:lnTo>
                <a:lnTo>
                  <a:pt x="1454" y="4916"/>
                </a:lnTo>
                <a:lnTo>
                  <a:pt x="1435" y="4957"/>
                </a:lnTo>
                <a:lnTo>
                  <a:pt x="1417" y="4999"/>
                </a:lnTo>
                <a:lnTo>
                  <a:pt x="1401" y="5039"/>
                </a:lnTo>
                <a:lnTo>
                  <a:pt x="1386" y="5079"/>
                </a:lnTo>
                <a:lnTo>
                  <a:pt x="1383" y="5090"/>
                </a:lnTo>
                <a:lnTo>
                  <a:pt x="1382" y="5100"/>
                </a:lnTo>
                <a:lnTo>
                  <a:pt x="1383" y="5110"/>
                </a:lnTo>
                <a:lnTo>
                  <a:pt x="1385" y="5118"/>
                </a:lnTo>
                <a:lnTo>
                  <a:pt x="1323" y="5142"/>
                </a:lnTo>
                <a:lnTo>
                  <a:pt x="1261" y="5167"/>
                </a:lnTo>
                <a:lnTo>
                  <a:pt x="1199" y="5190"/>
                </a:lnTo>
                <a:lnTo>
                  <a:pt x="1137" y="5212"/>
                </a:lnTo>
                <a:lnTo>
                  <a:pt x="1074" y="5234"/>
                </a:lnTo>
                <a:lnTo>
                  <a:pt x="1011" y="5256"/>
                </a:lnTo>
                <a:lnTo>
                  <a:pt x="948" y="5277"/>
                </a:lnTo>
                <a:lnTo>
                  <a:pt x="885" y="5298"/>
                </a:lnTo>
                <a:lnTo>
                  <a:pt x="822" y="5319"/>
                </a:lnTo>
                <a:lnTo>
                  <a:pt x="758" y="5339"/>
                </a:lnTo>
                <a:lnTo>
                  <a:pt x="695" y="5359"/>
                </a:lnTo>
                <a:lnTo>
                  <a:pt x="631" y="5379"/>
                </a:lnTo>
                <a:lnTo>
                  <a:pt x="567" y="5399"/>
                </a:lnTo>
                <a:lnTo>
                  <a:pt x="503" y="5418"/>
                </a:lnTo>
                <a:lnTo>
                  <a:pt x="439" y="5437"/>
                </a:lnTo>
                <a:lnTo>
                  <a:pt x="374" y="5457"/>
                </a:lnTo>
                <a:lnTo>
                  <a:pt x="189" y="5513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9" name="淘宝店chenying0907 7"/>
          <p:cNvSpPr/>
          <p:nvPr/>
        </p:nvSpPr>
        <p:spPr bwMode="auto">
          <a:xfrm>
            <a:off x="5054890" y="3969616"/>
            <a:ext cx="854722" cy="1855995"/>
          </a:xfrm>
          <a:custGeom>
            <a:avLst/>
            <a:gdLst>
              <a:gd name="T0" fmla="*/ 2432 w 2831"/>
              <a:gd name="T1" fmla="*/ 4855 h 6142"/>
              <a:gd name="T2" fmla="*/ 2008 w 2831"/>
              <a:gd name="T3" fmla="*/ 4383 h 6142"/>
              <a:gd name="T4" fmla="*/ 1689 w 2831"/>
              <a:gd name="T5" fmla="*/ 3926 h 6142"/>
              <a:gd name="T6" fmla="*/ 1499 w 2831"/>
              <a:gd name="T7" fmla="*/ 3492 h 6142"/>
              <a:gd name="T8" fmla="*/ 1755 w 2831"/>
              <a:gd name="T9" fmla="*/ 3178 h 6142"/>
              <a:gd name="T10" fmla="*/ 1882 w 2831"/>
              <a:gd name="T11" fmla="*/ 3007 h 6142"/>
              <a:gd name="T12" fmla="*/ 1950 w 2831"/>
              <a:gd name="T13" fmla="*/ 2987 h 6142"/>
              <a:gd name="T14" fmla="*/ 2178 w 2831"/>
              <a:gd name="T15" fmla="*/ 2589 h 6142"/>
              <a:gd name="T16" fmla="*/ 2278 w 2831"/>
              <a:gd name="T17" fmla="*/ 2110 h 6142"/>
              <a:gd name="T18" fmla="*/ 2219 w 2831"/>
              <a:gd name="T19" fmla="*/ 1620 h 6142"/>
              <a:gd name="T20" fmla="*/ 2129 w 2831"/>
              <a:gd name="T21" fmla="*/ 1439 h 6142"/>
              <a:gd name="T22" fmla="*/ 2036 w 2831"/>
              <a:gd name="T23" fmla="*/ 1471 h 6142"/>
              <a:gd name="T24" fmla="*/ 1841 w 2831"/>
              <a:gd name="T25" fmla="*/ 1688 h 6142"/>
              <a:gd name="T26" fmla="*/ 1694 w 2831"/>
              <a:gd name="T27" fmla="*/ 1968 h 6142"/>
              <a:gd name="T28" fmla="*/ 1557 w 2831"/>
              <a:gd name="T29" fmla="*/ 2488 h 6142"/>
              <a:gd name="T30" fmla="*/ 1557 w 2831"/>
              <a:gd name="T31" fmla="*/ 2759 h 6142"/>
              <a:gd name="T32" fmla="*/ 1680 w 2831"/>
              <a:gd name="T33" fmla="*/ 2957 h 6142"/>
              <a:gd name="T34" fmla="*/ 1635 w 2831"/>
              <a:gd name="T35" fmla="*/ 3139 h 6142"/>
              <a:gd name="T36" fmla="*/ 1450 w 2831"/>
              <a:gd name="T37" fmla="*/ 3396 h 6142"/>
              <a:gd name="T38" fmla="*/ 1255 w 2831"/>
              <a:gd name="T39" fmla="*/ 2945 h 6142"/>
              <a:gd name="T40" fmla="*/ 1114 w 2831"/>
              <a:gd name="T41" fmla="*/ 2278 h 6142"/>
              <a:gd name="T42" fmla="*/ 1097 w 2831"/>
              <a:gd name="T43" fmla="*/ 1749 h 6142"/>
              <a:gd name="T44" fmla="*/ 1244 w 2831"/>
              <a:gd name="T45" fmla="*/ 1578 h 6142"/>
              <a:gd name="T46" fmla="*/ 1479 w 2831"/>
              <a:gd name="T47" fmla="*/ 1068 h 6142"/>
              <a:gd name="T48" fmla="*/ 1566 w 2831"/>
              <a:gd name="T49" fmla="*/ 527 h 6142"/>
              <a:gd name="T50" fmla="*/ 1440 w 2831"/>
              <a:gd name="T51" fmla="*/ 36 h 6142"/>
              <a:gd name="T52" fmla="*/ 1363 w 2831"/>
              <a:gd name="T53" fmla="*/ 0 h 6142"/>
              <a:gd name="T54" fmla="*/ 1101 w 2831"/>
              <a:gd name="T55" fmla="*/ 227 h 6142"/>
              <a:gd name="T56" fmla="*/ 815 w 2831"/>
              <a:gd name="T57" fmla="*/ 749 h 6142"/>
              <a:gd name="T58" fmla="*/ 760 w 2831"/>
              <a:gd name="T59" fmla="*/ 1342 h 6142"/>
              <a:gd name="T60" fmla="*/ 886 w 2831"/>
              <a:gd name="T61" fmla="*/ 1765 h 6142"/>
              <a:gd name="T62" fmla="*/ 917 w 2831"/>
              <a:gd name="T63" fmla="*/ 2066 h 6142"/>
              <a:gd name="T64" fmla="*/ 1000 w 2831"/>
              <a:gd name="T65" fmla="*/ 2640 h 6142"/>
              <a:gd name="T66" fmla="*/ 1159 w 2831"/>
              <a:gd name="T67" fmla="*/ 3191 h 6142"/>
              <a:gd name="T68" fmla="*/ 1381 w 2831"/>
              <a:gd name="T69" fmla="*/ 3707 h 6142"/>
              <a:gd name="T70" fmla="*/ 1677 w 2831"/>
              <a:gd name="T71" fmla="*/ 4200 h 6142"/>
              <a:gd name="T72" fmla="*/ 1555 w 2831"/>
              <a:gd name="T73" fmla="*/ 4339 h 6142"/>
              <a:gd name="T74" fmla="*/ 1272 w 2831"/>
              <a:gd name="T75" fmla="*/ 4240 h 6142"/>
              <a:gd name="T76" fmla="*/ 1185 w 2831"/>
              <a:gd name="T77" fmla="*/ 3927 h 6142"/>
              <a:gd name="T78" fmla="*/ 1019 w 2831"/>
              <a:gd name="T79" fmla="*/ 3639 h 6142"/>
              <a:gd name="T80" fmla="*/ 791 w 2831"/>
              <a:gd name="T81" fmla="*/ 3408 h 6142"/>
              <a:gd name="T82" fmla="*/ 522 w 2831"/>
              <a:gd name="T83" fmla="*/ 3262 h 6142"/>
              <a:gd name="T84" fmla="*/ 245 w 2831"/>
              <a:gd name="T85" fmla="*/ 3199 h 6142"/>
              <a:gd name="T86" fmla="*/ 38 w 2831"/>
              <a:gd name="T87" fmla="*/ 3298 h 6142"/>
              <a:gd name="T88" fmla="*/ 10 w 2831"/>
              <a:gd name="T89" fmla="*/ 3542 h 6142"/>
              <a:gd name="T90" fmla="*/ 116 w 2831"/>
              <a:gd name="T91" fmla="*/ 3803 h 6142"/>
              <a:gd name="T92" fmla="*/ 278 w 2831"/>
              <a:gd name="T93" fmla="*/ 4019 h 6142"/>
              <a:gd name="T94" fmla="*/ 469 w 2831"/>
              <a:gd name="T95" fmla="*/ 4180 h 6142"/>
              <a:gd name="T96" fmla="*/ 695 w 2831"/>
              <a:gd name="T97" fmla="*/ 4292 h 6142"/>
              <a:gd name="T98" fmla="*/ 940 w 2831"/>
              <a:gd name="T99" fmla="*/ 4335 h 6142"/>
              <a:gd name="T100" fmla="*/ 1184 w 2831"/>
              <a:gd name="T101" fmla="*/ 4382 h 6142"/>
              <a:gd name="T102" fmla="*/ 1433 w 2831"/>
              <a:gd name="T103" fmla="*/ 4449 h 6142"/>
              <a:gd name="T104" fmla="*/ 1684 w 2831"/>
              <a:gd name="T105" fmla="*/ 4460 h 6142"/>
              <a:gd name="T106" fmla="*/ 1905 w 2831"/>
              <a:gd name="T107" fmla="*/ 4498 h 6142"/>
              <a:gd name="T108" fmla="*/ 2226 w 2831"/>
              <a:gd name="T109" fmla="*/ 4853 h 6142"/>
              <a:gd name="T110" fmla="*/ 2515 w 2831"/>
              <a:gd name="T111" fmla="*/ 5082 h 6142"/>
              <a:gd name="T112" fmla="*/ 2552 w 2831"/>
              <a:gd name="T113" fmla="*/ 5450 h 6142"/>
              <a:gd name="T114" fmla="*/ 2345 w 2831"/>
              <a:gd name="T115" fmla="*/ 6082 h 6142"/>
              <a:gd name="T116" fmla="*/ 2736 w 2831"/>
              <a:gd name="T117" fmla="*/ 5498 h 6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31" h="6142">
                <a:moveTo>
                  <a:pt x="2647" y="5015"/>
                </a:moveTo>
                <a:lnTo>
                  <a:pt x="2631" y="5009"/>
                </a:lnTo>
                <a:lnTo>
                  <a:pt x="2617" y="5000"/>
                </a:lnTo>
                <a:lnTo>
                  <a:pt x="2602" y="4992"/>
                </a:lnTo>
                <a:lnTo>
                  <a:pt x="2587" y="4983"/>
                </a:lnTo>
                <a:lnTo>
                  <a:pt x="2556" y="4962"/>
                </a:lnTo>
                <a:lnTo>
                  <a:pt x="2525" y="4938"/>
                </a:lnTo>
                <a:lnTo>
                  <a:pt x="2494" y="4911"/>
                </a:lnTo>
                <a:lnTo>
                  <a:pt x="2462" y="4883"/>
                </a:lnTo>
                <a:lnTo>
                  <a:pt x="2432" y="4855"/>
                </a:lnTo>
                <a:lnTo>
                  <a:pt x="2402" y="4824"/>
                </a:lnTo>
                <a:lnTo>
                  <a:pt x="2345" y="4766"/>
                </a:lnTo>
                <a:lnTo>
                  <a:pt x="2295" y="4710"/>
                </a:lnTo>
                <a:lnTo>
                  <a:pt x="2254" y="4663"/>
                </a:lnTo>
                <a:lnTo>
                  <a:pt x="2222" y="4629"/>
                </a:lnTo>
                <a:lnTo>
                  <a:pt x="2178" y="4581"/>
                </a:lnTo>
                <a:lnTo>
                  <a:pt x="2134" y="4533"/>
                </a:lnTo>
                <a:lnTo>
                  <a:pt x="2092" y="4483"/>
                </a:lnTo>
                <a:lnTo>
                  <a:pt x="2049" y="4434"/>
                </a:lnTo>
                <a:lnTo>
                  <a:pt x="2008" y="4383"/>
                </a:lnTo>
                <a:lnTo>
                  <a:pt x="1967" y="4331"/>
                </a:lnTo>
                <a:lnTo>
                  <a:pt x="1927" y="4280"/>
                </a:lnTo>
                <a:lnTo>
                  <a:pt x="1888" y="4227"/>
                </a:lnTo>
                <a:lnTo>
                  <a:pt x="1858" y="4184"/>
                </a:lnTo>
                <a:lnTo>
                  <a:pt x="1828" y="4143"/>
                </a:lnTo>
                <a:lnTo>
                  <a:pt x="1799" y="4099"/>
                </a:lnTo>
                <a:lnTo>
                  <a:pt x="1771" y="4057"/>
                </a:lnTo>
                <a:lnTo>
                  <a:pt x="1742" y="4013"/>
                </a:lnTo>
                <a:lnTo>
                  <a:pt x="1715" y="3970"/>
                </a:lnTo>
                <a:lnTo>
                  <a:pt x="1689" y="3926"/>
                </a:lnTo>
                <a:lnTo>
                  <a:pt x="1662" y="3882"/>
                </a:lnTo>
                <a:lnTo>
                  <a:pt x="1636" y="3837"/>
                </a:lnTo>
                <a:lnTo>
                  <a:pt x="1611" y="3793"/>
                </a:lnTo>
                <a:lnTo>
                  <a:pt x="1587" y="3747"/>
                </a:lnTo>
                <a:lnTo>
                  <a:pt x="1562" y="3702"/>
                </a:lnTo>
                <a:lnTo>
                  <a:pt x="1539" y="3656"/>
                </a:lnTo>
                <a:lnTo>
                  <a:pt x="1516" y="3610"/>
                </a:lnTo>
                <a:lnTo>
                  <a:pt x="1493" y="3564"/>
                </a:lnTo>
                <a:lnTo>
                  <a:pt x="1471" y="3517"/>
                </a:lnTo>
                <a:lnTo>
                  <a:pt x="1499" y="3492"/>
                </a:lnTo>
                <a:lnTo>
                  <a:pt x="1527" y="3466"/>
                </a:lnTo>
                <a:lnTo>
                  <a:pt x="1554" y="3437"/>
                </a:lnTo>
                <a:lnTo>
                  <a:pt x="1581" y="3409"/>
                </a:lnTo>
                <a:lnTo>
                  <a:pt x="1608" y="3379"/>
                </a:lnTo>
                <a:lnTo>
                  <a:pt x="1634" y="3347"/>
                </a:lnTo>
                <a:lnTo>
                  <a:pt x="1659" y="3315"/>
                </a:lnTo>
                <a:lnTo>
                  <a:pt x="1684" y="3282"/>
                </a:lnTo>
                <a:lnTo>
                  <a:pt x="1708" y="3248"/>
                </a:lnTo>
                <a:lnTo>
                  <a:pt x="1731" y="3214"/>
                </a:lnTo>
                <a:lnTo>
                  <a:pt x="1755" y="3178"/>
                </a:lnTo>
                <a:lnTo>
                  <a:pt x="1776" y="3143"/>
                </a:lnTo>
                <a:lnTo>
                  <a:pt x="1796" y="3105"/>
                </a:lnTo>
                <a:lnTo>
                  <a:pt x="1815" y="3069"/>
                </a:lnTo>
                <a:lnTo>
                  <a:pt x="1834" y="3030"/>
                </a:lnTo>
                <a:lnTo>
                  <a:pt x="1851" y="2993"/>
                </a:lnTo>
                <a:lnTo>
                  <a:pt x="1857" y="2997"/>
                </a:lnTo>
                <a:lnTo>
                  <a:pt x="1863" y="3000"/>
                </a:lnTo>
                <a:lnTo>
                  <a:pt x="1869" y="3003"/>
                </a:lnTo>
                <a:lnTo>
                  <a:pt x="1876" y="3005"/>
                </a:lnTo>
                <a:lnTo>
                  <a:pt x="1882" y="3007"/>
                </a:lnTo>
                <a:lnTo>
                  <a:pt x="1889" y="3008"/>
                </a:lnTo>
                <a:lnTo>
                  <a:pt x="1896" y="3009"/>
                </a:lnTo>
                <a:lnTo>
                  <a:pt x="1903" y="3009"/>
                </a:lnTo>
                <a:lnTo>
                  <a:pt x="1910" y="3008"/>
                </a:lnTo>
                <a:lnTo>
                  <a:pt x="1918" y="3006"/>
                </a:lnTo>
                <a:lnTo>
                  <a:pt x="1925" y="3004"/>
                </a:lnTo>
                <a:lnTo>
                  <a:pt x="1932" y="3001"/>
                </a:lnTo>
                <a:lnTo>
                  <a:pt x="1938" y="2997"/>
                </a:lnTo>
                <a:lnTo>
                  <a:pt x="1944" y="2992"/>
                </a:lnTo>
                <a:lnTo>
                  <a:pt x="1950" y="2987"/>
                </a:lnTo>
                <a:lnTo>
                  <a:pt x="1956" y="2980"/>
                </a:lnTo>
                <a:lnTo>
                  <a:pt x="1986" y="2939"/>
                </a:lnTo>
                <a:lnTo>
                  <a:pt x="2016" y="2898"/>
                </a:lnTo>
                <a:lnTo>
                  <a:pt x="2044" y="2855"/>
                </a:lnTo>
                <a:lnTo>
                  <a:pt x="2070" y="2813"/>
                </a:lnTo>
                <a:lnTo>
                  <a:pt x="2095" y="2769"/>
                </a:lnTo>
                <a:lnTo>
                  <a:pt x="2118" y="2725"/>
                </a:lnTo>
                <a:lnTo>
                  <a:pt x="2139" y="2680"/>
                </a:lnTo>
                <a:lnTo>
                  <a:pt x="2160" y="2635"/>
                </a:lnTo>
                <a:lnTo>
                  <a:pt x="2178" y="2589"/>
                </a:lnTo>
                <a:lnTo>
                  <a:pt x="2195" y="2542"/>
                </a:lnTo>
                <a:lnTo>
                  <a:pt x="2210" y="2496"/>
                </a:lnTo>
                <a:lnTo>
                  <a:pt x="2224" y="2448"/>
                </a:lnTo>
                <a:lnTo>
                  <a:pt x="2237" y="2401"/>
                </a:lnTo>
                <a:lnTo>
                  <a:pt x="2248" y="2353"/>
                </a:lnTo>
                <a:lnTo>
                  <a:pt x="2257" y="2306"/>
                </a:lnTo>
                <a:lnTo>
                  <a:pt x="2264" y="2257"/>
                </a:lnTo>
                <a:lnTo>
                  <a:pt x="2270" y="2208"/>
                </a:lnTo>
                <a:lnTo>
                  <a:pt x="2275" y="2159"/>
                </a:lnTo>
                <a:lnTo>
                  <a:pt x="2278" y="2110"/>
                </a:lnTo>
                <a:lnTo>
                  <a:pt x="2279" y="2062"/>
                </a:lnTo>
                <a:lnTo>
                  <a:pt x="2279" y="2012"/>
                </a:lnTo>
                <a:lnTo>
                  <a:pt x="2277" y="1962"/>
                </a:lnTo>
                <a:lnTo>
                  <a:pt x="2274" y="1914"/>
                </a:lnTo>
                <a:lnTo>
                  <a:pt x="2269" y="1864"/>
                </a:lnTo>
                <a:lnTo>
                  <a:pt x="2262" y="1815"/>
                </a:lnTo>
                <a:lnTo>
                  <a:pt x="2254" y="1766"/>
                </a:lnTo>
                <a:lnTo>
                  <a:pt x="2244" y="1717"/>
                </a:lnTo>
                <a:lnTo>
                  <a:pt x="2232" y="1669"/>
                </a:lnTo>
                <a:lnTo>
                  <a:pt x="2219" y="1620"/>
                </a:lnTo>
                <a:lnTo>
                  <a:pt x="2205" y="1572"/>
                </a:lnTo>
                <a:lnTo>
                  <a:pt x="2188" y="1523"/>
                </a:lnTo>
                <a:lnTo>
                  <a:pt x="2171" y="1475"/>
                </a:lnTo>
                <a:lnTo>
                  <a:pt x="2167" y="1468"/>
                </a:lnTo>
                <a:lnTo>
                  <a:pt x="2162" y="1461"/>
                </a:lnTo>
                <a:lnTo>
                  <a:pt x="2157" y="1455"/>
                </a:lnTo>
                <a:lnTo>
                  <a:pt x="2150" y="1450"/>
                </a:lnTo>
                <a:lnTo>
                  <a:pt x="2143" y="1445"/>
                </a:lnTo>
                <a:lnTo>
                  <a:pt x="2136" y="1442"/>
                </a:lnTo>
                <a:lnTo>
                  <a:pt x="2129" y="1439"/>
                </a:lnTo>
                <a:lnTo>
                  <a:pt x="2121" y="1438"/>
                </a:lnTo>
                <a:lnTo>
                  <a:pt x="2113" y="1437"/>
                </a:lnTo>
                <a:lnTo>
                  <a:pt x="2105" y="1437"/>
                </a:lnTo>
                <a:lnTo>
                  <a:pt x="2097" y="1437"/>
                </a:lnTo>
                <a:lnTo>
                  <a:pt x="2089" y="1439"/>
                </a:lnTo>
                <a:lnTo>
                  <a:pt x="2081" y="1441"/>
                </a:lnTo>
                <a:lnTo>
                  <a:pt x="2073" y="1444"/>
                </a:lnTo>
                <a:lnTo>
                  <a:pt x="2066" y="1448"/>
                </a:lnTo>
                <a:lnTo>
                  <a:pt x="2059" y="1453"/>
                </a:lnTo>
                <a:lnTo>
                  <a:pt x="2036" y="1471"/>
                </a:lnTo>
                <a:lnTo>
                  <a:pt x="2014" y="1492"/>
                </a:lnTo>
                <a:lnTo>
                  <a:pt x="1991" y="1511"/>
                </a:lnTo>
                <a:lnTo>
                  <a:pt x="1970" y="1532"/>
                </a:lnTo>
                <a:lnTo>
                  <a:pt x="1950" y="1552"/>
                </a:lnTo>
                <a:lnTo>
                  <a:pt x="1930" y="1575"/>
                </a:lnTo>
                <a:lnTo>
                  <a:pt x="1910" y="1596"/>
                </a:lnTo>
                <a:lnTo>
                  <a:pt x="1892" y="1618"/>
                </a:lnTo>
                <a:lnTo>
                  <a:pt x="1874" y="1641"/>
                </a:lnTo>
                <a:lnTo>
                  <a:pt x="1857" y="1665"/>
                </a:lnTo>
                <a:lnTo>
                  <a:pt x="1841" y="1688"/>
                </a:lnTo>
                <a:lnTo>
                  <a:pt x="1824" y="1711"/>
                </a:lnTo>
                <a:lnTo>
                  <a:pt x="1809" y="1736"/>
                </a:lnTo>
                <a:lnTo>
                  <a:pt x="1794" y="1761"/>
                </a:lnTo>
                <a:lnTo>
                  <a:pt x="1780" y="1785"/>
                </a:lnTo>
                <a:lnTo>
                  <a:pt x="1766" y="1810"/>
                </a:lnTo>
                <a:lnTo>
                  <a:pt x="1753" y="1836"/>
                </a:lnTo>
                <a:lnTo>
                  <a:pt x="1739" y="1862"/>
                </a:lnTo>
                <a:lnTo>
                  <a:pt x="1727" y="1888"/>
                </a:lnTo>
                <a:lnTo>
                  <a:pt x="1716" y="1915"/>
                </a:lnTo>
                <a:lnTo>
                  <a:pt x="1694" y="1968"/>
                </a:lnTo>
                <a:lnTo>
                  <a:pt x="1673" y="2023"/>
                </a:lnTo>
                <a:lnTo>
                  <a:pt x="1654" y="2079"/>
                </a:lnTo>
                <a:lnTo>
                  <a:pt x="1637" y="2135"/>
                </a:lnTo>
                <a:lnTo>
                  <a:pt x="1622" y="2192"/>
                </a:lnTo>
                <a:lnTo>
                  <a:pt x="1607" y="2250"/>
                </a:lnTo>
                <a:lnTo>
                  <a:pt x="1597" y="2294"/>
                </a:lnTo>
                <a:lnTo>
                  <a:pt x="1585" y="2341"/>
                </a:lnTo>
                <a:lnTo>
                  <a:pt x="1575" y="2389"/>
                </a:lnTo>
                <a:lnTo>
                  <a:pt x="1565" y="2438"/>
                </a:lnTo>
                <a:lnTo>
                  <a:pt x="1557" y="2488"/>
                </a:lnTo>
                <a:lnTo>
                  <a:pt x="1550" y="2538"/>
                </a:lnTo>
                <a:lnTo>
                  <a:pt x="1548" y="2564"/>
                </a:lnTo>
                <a:lnTo>
                  <a:pt x="1546" y="2589"/>
                </a:lnTo>
                <a:lnTo>
                  <a:pt x="1545" y="2614"/>
                </a:lnTo>
                <a:lnTo>
                  <a:pt x="1545" y="2639"/>
                </a:lnTo>
                <a:lnTo>
                  <a:pt x="1545" y="2663"/>
                </a:lnTo>
                <a:lnTo>
                  <a:pt x="1547" y="2688"/>
                </a:lnTo>
                <a:lnTo>
                  <a:pt x="1549" y="2711"/>
                </a:lnTo>
                <a:lnTo>
                  <a:pt x="1553" y="2736"/>
                </a:lnTo>
                <a:lnTo>
                  <a:pt x="1557" y="2759"/>
                </a:lnTo>
                <a:lnTo>
                  <a:pt x="1563" y="2781"/>
                </a:lnTo>
                <a:lnTo>
                  <a:pt x="1570" y="2804"/>
                </a:lnTo>
                <a:lnTo>
                  <a:pt x="1578" y="2826"/>
                </a:lnTo>
                <a:lnTo>
                  <a:pt x="1589" y="2847"/>
                </a:lnTo>
                <a:lnTo>
                  <a:pt x="1600" y="2867"/>
                </a:lnTo>
                <a:lnTo>
                  <a:pt x="1612" y="2887"/>
                </a:lnTo>
                <a:lnTo>
                  <a:pt x="1626" y="2906"/>
                </a:lnTo>
                <a:lnTo>
                  <a:pt x="1642" y="2924"/>
                </a:lnTo>
                <a:lnTo>
                  <a:pt x="1660" y="2941"/>
                </a:lnTo>
                <a:lnTo>
                  <a:pt x="1680" y="2957"/>
                </a:lnTo>
                <a:lnTo>
                  <a:pt x="1701" y="2973"/>
                </a:lnTo>
                <a:lnTo>
                  <a:pt x="1705" y="2974"/>
                </a:lnTo>
                <a:lnTo>
                  <a:pt x="1708" y="2976"/>
                </a:lnTo>
                <a:lnTo>
                  <a:pt x="1706" y="2984"/>
                </a:lnTo>
                <a:lnTo>
                  <a:pt x="1703" y="2993"/>
                </a:lnTo>
                <a:lnTo>
                  <a:pt x="1691" y="3023"/>
                </a:lnTo>
                <a:lnTo>
                  <a:pt x="1678" y="3053"/>
                </a:lnTo>
                <a:lnTo>
                  <a:pt x="1664" y="3082"/>
                </a:lnTo>
                <a:lnTo>
                  <a:pt x="1650" y="3110"/>
                </a:lnTo>
                <a:lnTo>
                  <a:pt x="1635" y="3139"/>
                </a:lnTo>
                <a:lnTo>
                  <a:pt x="1620" y="3166"/>
                </a:lnTo>
                <a:lnTo>
                  <a:pt x="1604" y="3193"/>
                </a:lnTo>
                <a:lnTo>
                  <a:pt x="1587" y="3221"/>
                </a:lnTo>
                <a:lnTo>
                  <a:pt x="1569" y="3247"/>
                </a:lnTo>
                <a:lnTo>
                  <a:pt x="1550" y="3273"/>
                </a:lnTo>
                <a:lnTo>
                  <a:pt x="1532" y="3299"/>
                </a:lnTo>
                <a:lnTo>
                  <a:pt x="1512" y="3323"/>
                </a:lnTo>
                <a:lnTo>
                  <a:pt x="1491" y="3348"/>
                </a:lnTo>
                <a:lnTo>
                  <a:pt x="1471" y="3373"/>
                </a:lnTo>
                <a:lnTo>
                  <a:pt x="1450" y="3396"/>
                </a:lnTo>
                <a:lnTo>
                  <a:pt x="1428" y="3419"/>
                </a:lnTo>
                <a:lnTo>
                  <a:pt x="1411" y="3382"/>
                </a:lnTo>
                <a:lnTo>
                  <a:pt x="1396" y="3344"/>
                </a:lnTo>
                <a:lnTo>
                  <a:pt x="1381" y="3307"/>
                </a:lnTo>
                <a:lnTo>
                  <a:pt x="1366" y="3268"/>
                </a:lnTo>
                <a:lnTo>
                  <a:pt x="1341" y="3204"/>
                </a:lnTo>
                <a:lnTo>
                  <a:pt x="1318" y="3141"/>
                </a:lnTo>
                <a:lnTo>
                  <a:pt x="1296" y="3076"/>
                </a:lnTo>
                <a:lnTo>
                  <a:pt x="1276" y="3011"/>
                </a:lnTo>
                <a:lnTo>
                  <a:pt x="1255" y="2945"/>
                </a:lnTo>
                <a:lnTo>
                  <a:pt x="1236" y="2880"/>
                </a:lnTo>
                <a:lnTo>
                  <a:pt x="1218" y="2814"/>
                </a:lnTo>
                <a:lnTo>
                  <a:pt x="1202" y="2748"/>
                </a:lnTo>
                <a:lnTo>
                  <a:pt x="1186" y="2681"/>
                </a:lnTo>
                <a:lnTo>
                  <a:pt x="1171" y="2615"/>
                </a:lnTo>
                <a:lnTo>
                  <a:pt x="1157" y="2547"/>
                </a:lnTo>
                <a:lnTo>
                  <a:pt x="1145" y="2481"/>
                </a:lnTo>
                <a:lnTo>
                  <a:pt x="1133" y="2414"/>
                </a:lnTo>
                <a:lnTo>
                  <a:pt x="1123" y="2346"/>
                </a:lnTo>
                <a:lnTo>
                  <a:pt x="1114" y="2278"/>
                </a:lnTo>
                <a:lnTo>
                  <a:pt x="1106" y="2210"/>
                </a:lnTo>
                <a:lnTo>
                  <a:pt x="1100" y="2152"/>
                </a:lnTo>
                <a:lnTo>
                  <a:pt x="1095" y="2094"/>
                </a:lnTo>
                <a:lnTo>
                  <a:pt x="1091" y="2035"/>
                </a:lnTo>
                <a:lnTo>
                  <a:pt x="1089" y="1977"/>
                </a:lnTo>
                <a:lnTo>
                  <a:pt x="1087" y="1920"/>
                </a:lnTo>
                <a:lnTo>
                  <a:pt x="1086" y="1862"/>
                </a:lnTo>
                <a:lnTo>
                  <a:pt x="1086" y="1805"/>
                </a:lnTo>
                <a:lnTo>
                  <a:pt x="1087" y="1748"/>
                </a:lnTo>
                <a:lnTo>
                  <a:pt x="1097" y="1749"/>
                </a:lnTo>
                <a:lnTo>
                  <a:pt x="1108" y="1749"/>
                </a:lnTo>
                <a:lnTo>
                  <a:pt x="1117" y="1748"/>
                </a:lnTo>
                <a:lnTo>
                  <a:pt x="1127" y="1745"/>
                </a:lnTo>
                <a:lnTo>
                  <a:pt x="1136" y="1741"/>
                </a:lnTo>
                <a:lnTo>
                  <a:pt x="1144" y="1735"/>
                </a:lnTo>
                <a:lnTo>
                  <a:pt x="1152" y="1727"/>
                </a:lnTo>
                <a:lnTo>
                  <a:pt x="1158" y="1718"/>
                </a:lnTo>
                <a:lnTo>
                  <a:pt x="1188" y="1672"/>
                </a:lnTo>
                <a:lnTo>
                  <a:pt x="1216" y="1625"/>
                </a:lnTo>
                <a:lnTo>
                  <a:pt x="1244" y="1578"/>
                </a:lnTo>
                <a:lnTo>
                  <a:pt x="1272" y="1529"/>
                </a:lnTo>
                <a:lnTo>
                  <a:pt x="1299" y="1480"/>
                </a:lnTo>
                <a:lnTo>
                  <a:pt x="1324" y="1431"/>
                </a:lnTo>
                <a:lnTo>
                  <a:pt x="1350" y="1380"/>
                </a:lnTo>
                <a:lnTo>
                  <a:pt x="1374" y="1330"/>
                </a:lnTo>
                <a:lnTo>
                  <a:pt x="1397" y="1278"/>
                </a:lnTo>
                <a:lnTo>
                  <a:pt x="1419" y="1226"/>
                </a:lnTo>
                <a:lnTo>
                  <a:pt x="1441" y="1174"/>
                </a:lnTo>
                <a:lnTo>
                  <a:pt x="1461" y="1121"/>
                </a:lnTo>
                <a:lnTo>
                  <a:pt x="1479" y="1068"/>
                </a:lnTo>
                <a:lnTo>
                  <a:pt x="1495" y="1015"/>
                </a:lnTo>
                <a:lnTo>
                  <a:pt x="1511" y="961"/>
                </a:lnTo>
                <a:lnTo>
                  <a:pt x="1525" y="907"/>
                </a:lnTo>
                <a:lnTo>
                  <a:pt x="1537" y="853"/>
                </a:lnTo>
                <a:lnTo>
                  <a:pt x="1547" y="799"/>
                </a:lnTo>
                <a:lnTo>
                  <a:pt x="1555" y="744"/>
                </a:lnTo>
                <a:lnTo>
                  <a:pt x="1561" y="690"/>
                </a:lnTo>
                <a:lnTo>
                  <a:pt x="1565" y="635"/>
                </a:lnTo>
                <a:lnTo>
                  <a:pt x="1567" y="580"/>
                </a:lnTo>
                <a:lnTo>
                  <a:pt x="1566" y="527"/>
                </a:lnTo>
                <a:lnTo>
                  <a:pt x="1563" y="472"/>
                </a:lnTo>
                <a:lnTo>
                  <a:pt x="1558" y="417"/>
                </a:lnTo>
                <a:lnTo>
                  <a:pt x="1551" y="364"/>
                </a:lnTo>
                <a:lnTo>
                  <a:pt x="1540" y="309"/>
                </a:lnTo>
                <a:lnTo>
                  <a:pt x="1527" y="255"/>
                </a:lnTo>
                <a:lnTo>
                  <a:pt x="1511" y="203"/>
                </a:lnTo>
                <a:lnTo>
                  <a:pt x="1492" y="149"/>
                </a:lnTo>
                <a:lnTo>
                  <a:pt x="1470" y="97"/>
                </a:lnTo>
                <a:lnTo>
                  <a:pt x="1445" y="44"/>
                </a:lnTo>
                <a:lnTo>
                  <a:pt x="1440" y="36"/>
                </a:lnTo>
                <a:lnTo>
                  <a:pt x="1434" y="28"/>
                </a:lnTo>
                <a:lnTo>
                  <a:pt x="1428" y="22"/>
                </a:lnTo>
                <a:lnTo>
                  <a:pt x="1420" y="16"/>
                </a:lnTo>
                <a:lnTo>
                  <a:pt x="1413" y="10"/>
                </a:lnTo>
                <a:lnTo>
                  <a:pt x="1405" y="6"/>
                </a:lnTo>
                <a:lnTo>
                  <a:pt x="1397" y="3"/>
                </a:lnTo>
                <a:lnTo>
                  <a:pt x="1389" y="1"/>
                </a:lnTo>
                <a:lnTo>
                  <a:pt x="1380" y="0"/>
                </a:lnTo>
                <a:lnTo>
                  <a:pt x="1372" y="0"/>
                </a:lnTo>
                <a:lnTo>
                  <a:pt x="1363" y="0"/>
                </a:lnTo>
                <a:lnTo>
                  <a:pt x="1354" y="2"/>
                </a:lnTo>
                <a:lnTo>
                  <a:pt x="1346" y="5"/>
                </a:lnTo>
                <a:lnTo>
                  <a:pt x="1336" y="8"/>
                </a:lnTo>
                <a:lnTo>
                  <a:pt x="1328" y="12"/>
                </a:lnTo>
                <a:lnTo>
                  <a:pt x="1320" y="19"/>
                </a:lnTo>
                <a:lnTo>
                  <a:pt x="1273" y="56"/>
                </a:lnTo>
                <a:lnTo>
                  <a:pt x="1226" y="97"/>
                </a:lnTo>
                <a:lnTo>
                  <a:pt x="1183" y="138"/>
                </a:lnTo>
                <a:lnTo>
                  <a:pt x="1140" y="182"/>
                </a:lnTo>
                <a:lnTo>
                  <a:pt x="1101" y="227"/>
                </a:lnTo>
                <a:lnTo>
                  <a:pt x="1062" y="274"/>
                </a:lnTo>
                <a:lnTo>
                  <a:pt x="1027" y="321"/>
                </a:lnTo>
                <a:lnTo>
                  <a:pt x="992" y="371"/>
                </a:lnTo>
                <a:lnTo>
                  <a:pt x="961" y="422"/>
                </a:lnTo>
                <a:lnTo>
                  <a:pt x="930" y="474"/>
                </a:lnTo>
                <a:lnTo>
                  <a:pt x="903" y="528"/>
                </a:lnTo>
                <a:lnTo>
                  <a:pt x="878" y="581"/>
                </a:lnTo>
                <a:lnTo>
                  <a:pt x="855" y="637"/>
                </a:lnTo>
                <a:lnTo>
                  <a:pt x="834" y="693"/>
                </a:lnTo>
                <a:lnTo>
                  <a:pt x="815" y="749"/>
                </a:lnTo>
                <a:lnTo>
                  <a:pt x="799" y="807"/>
                </a:lnTo>
                <a:lnTo>
                  <a:pt x="785" y="866"/>
                </a:lnTo>
                <a:lnTo>
                  <a:pt x="774" y="925"/>
                </a:lnTo>
                <a:lnTo>
                  <a:pt x="764" y="983"/>
                </a:lnTo>
                <a:lnTo>
                  <a:pt x="757" y="1042"/>
                </a:lnTo>
                <a:lnTo>
                  <a:pt x="753" y="1102"/>
                </a:lnTo>
                <a:lnTo>
                  <a:pt x="751" y="1162"/>
                </a:lnTo>
                <a:lnTo>
                  <a:pt x="752" y="1222"/>
                </a:lnTo>
                <a:lnTo>
                  <a:pt x="755" y="1282"/>
                </a:lnTo>
                <a:lnTo>
                  <a:pt x="760" y="1342"/>
                </a:lnTo>
                <a:lnTo>
                  <a:pt x="769" y="1400"/>
                </a:lnTo>
                <a:lnTo>
                  <a:pt x="780" y="1460"/>
                </a:lnTo>
                <a:lnTo>
                  <a:pt x="794" y="1519"/>
                </a:lnTo>
                <a:lnTo>
                  <a:pt x="810" y="1578"/>
                </a:lnTo>
                <a:lnTo>
                  <a:pt x="829" y="1635"/>
                </a:lnTo>
                <a:lnTo>
                  <a:pt x="850" y="1692"/>
                </a:lnTo>
                <a:lnTo>
                  <a:pt x="875" y="1749"/>
                </a:lnTo>
                <a:lnTo>
                  <a:pt x="878" y="1755"/>
                </a:lnTo>
                <a:lnTo>
                  <a:pt x="882" y="1761"/>
                </a:lnTo>
                <a:lnTo>
                  <a:pt x="886" y="1765"/>
                </a:lnTo>
                <a:lnTo>
                  <a:pt x="890" y="1769"/>
                </a:lnTo>
                <a:lnTo>
                  <a:pt x="895" y="1772"/>
                </a:lnTo>
                <a:lnTo>
                  <a:pt x="900" y="1775"/>
                </a:lnTo>
                <a:lnTo>
                  <a:pt x="905" y="1777"/>
                </a:lnTo>
                <a:lnTo>
                  <a:pt x="910" y="1778"/>
                </a:lnTo>
                <a:lnTo>
                  <a:pt x="910" y="1835"/>
                </a:lnTo>
                <a:lnTo>
                  <a:pt x="910" y="1892"/>
                </a:lnTo>
                <a:lnTo>
                  <a:pt x="912" y="1950"/>
                </a:lnTo>
                <a:lnTo>
                  <a:pt x="914" y="2008"/>
                </a:lnTo>
                <a:lnTo>
                  <a:pt x="917" y="2066"/>
                </a:lnTo>
                <a:lnTo>
                  <a:pt x="922" y="2123"/>
                </a:lnTo>
                <a:lnTo>
                  <a:pt x="927" y="2181"/>
                </a:lnTo>
                <a:lnTo>
                  <a:pt x="933" y="2239"/>
                </a:lnTo>
                <a:lnTo>
                  <a:pt x="941" y="2296"/>
                </a:lnTo>
                <a:lnTo>
                  <a:pt x="949" y="2354"/>
                </a:lnTo>
                <a:lnTo>
                  <a:pt x="958" y="2411"/>
                </a:lnTo>
                <a:lnTo>
                  <a:pt x="967" y="2469"/>
                </a:lnTo>
                <a:lnTo>
                  <a:pt x="977" y="2525"/>
                </a:lnTo>
                <a:lnTo>
                  <a:pt x="989" y="2583"/>
                </a:lnTo>
                <a:lnTo>
                  <a:pt x="1000" y="2640"/>
                </a:lnTo>
                <a:lnTo>
                  <a:pt x="1013" y="2696"/>
                </a:lnTo>
                <a:lnTo>
                  <a:pt x="1027" y="2753"/>
                </a:lnTo>
                <a:lnTo>
                  <a:pt x="1041" y="2809"/>
                </a:lnTo>
                <a:lnTo>
                  <a:pt x="1056" y="2864"/>
                </a:lnTo>
                <a:lnTo>
                  <a:pt x="1071" y="2920"/>
                </a:lnTo>
                <a:lnTo>
                  <a:pt x="1088" y="2975"/>
                </a:lnTo>
                <a:lnTo>
                  <a:pt x="1105" y="3029"/>
                </a:lnTo>
                <a:lnTo>
                  <a:pt x="1123" y="3084"/>
                </a:lnTo>
                <a:lnTo>
                  <a:pt x="1141" y="3138"/>
                </a:lnTo>
                <a:lnTo>
                  <a:pt x="1159" y="3191"/>
                </a:lnTo>
                <a:lnTo>
                  <a:pt x="1178" y="3245"/>
                </a:lnTo>
                <a:lnTo>
                  <a:pt x="1199" y="3298"/>
                </a:lnTo>
                <a:lnTo>
                  <a:pt x="1219" y="3349"/>
                </a:lnTo>
                <a:lnTo>
                  <a:pt x="1240" y="3401"/>
                </a:lnTo>
                <a:lnTo>
                  <a:pt x="1262" y="3452"/>
                </a:lnTo>
                <a:lnTo>
                  <a:pt x="1284" y="3502"/>
                </a:lnTo>
                <a:lnTo>
                  <a:pt x="1306" y="3552"/>
                </a:lnTo>
                <a:lnTo>
                  <a:pt x="1330" y="3603"/>
                </a:lnTo>
                <a:lnTo>
                  <a:pt x="1356" y="3656"/>
                </a:lnTo>
                <a:lnTo>
                  <a:pt x="1381" y="3707"/>
                </a:lnTo>
                <a:lnTo>
                  <a:pt x="1407" y="3758"/>
                </a:lnTo>
                <a:lnTo>
                  <a:pt x="1435" y="3809"/>
                </a:lnTo>
                <a:lnTo>
                  <a:pt x="1463" y="3858"/>
                </a:lnTo>
                <a:lnTo>
                  <a:pt x="1491" y="3909"/>
                </a:lnTo>
                <a:lnTo>
                  <a:pt x="1521" y="3959"/>
                </a:lnTo>
                <a:lnTo>
                  <a:pt x="1550" y="4007"/>
                </a:lnTo>
                <a:lnTo>
                  <a:pt x="1580" y="4056"/>
                </a:lnTo>
                <a:lnTo>
                  <a:pt x="1612" y="4104"/>
                </a:lnTo>
                <a:lnTo>
                  <a:pt x="1644" y="4152"/>
                </a:lnTo>
                <a:lnTo>
                  <a:pt x="1677" y="4200"/>
                </a:lnTo>
                <a:lnTo>
                  <a:pt x="1710" y="4246"/>
                </a:lnTo>
                <a:lnTo>
                  <a:pt x="1743" y="4293"/>
                </a:lnTo>
                <a:lnTo>
                  <a:pt x="1778" y="4338"/>
                </a:lnTo>
                <a:lnTo>
                  <a:pt x="1745" y="4341"/>
                </a:lnTo>
                <a:lnTo>
                  <a:pt x="1714" y="4343"/>
                </a:lnTo>
                <a:lnTo>
                  <a:pt x="1682" y="4343"/>
                </a:lnTo>
                <a:lnTo>
                  <a:pt x="1650" y="4344"/>
                </a:lnTo>
                <a:lnTo>
                  <a:pt x="1618" y="4343"/>
                </a:lnTo>
                <a:lnTo>
                  <a:pt x="1587" y="4341"/>
                </a:lnTo>
                <a:lnTo>
                  <a:pt x="1555" y="4339"/>
                </a:lnTo>
                <a:lnTo>
                  <a:pt x="1524" y="4335"/>
                </a:lnTo>
                <a:lnTo>
                  <a:pt x="1492" y="4331"/>
                </a:lnTo>
                <a:lnTo>
                  <a:pt x="1461" y="4326"/>
                </a:lnTo>
                <a:lnTo>
                  <a:pt x="1430" y="4319"/>
                </a:lnTo>
                <a:lnTo>
                  <a:pt x="1398" y="4312"/>
                </a:lnTo>
                <a:lnTo>
                  <a:pt x="1368" y="4303"/>
                </a:lnTo>
                <a:lnTo>
                  <a:pt x="1336" y="4294"/>
                </a:lnTo>
                <a:lnTo>
                  <a:pt x="1306" y="4283"/>
                </a:lnTo>
                <a:lnTo>
                  <a:pt x="1275" y="4272"/>
                </a:lnTo>
                <a:lnTo>
                  <a:pt x="1272" y="4240"/>
                </a:lnTo>
                <a:lnTo>
                  <a:pt x="1267" y="4208"/>
                </a:lnTo>
                <a:lnTo>
                  <a:pt x="1262" y="4176"/>
                </a:lnTo>
                <a:lnTo>
                  <a:pt x="1254" y="4145"/>
                </a:lnTo>
                <a:lnTo>
                  <a:pt x="1247" y="4114"/>
                </a:lnTo>
                <a:lnTo>
                  <a:pt x="1239" y="4082"/>
                </a:lnTo>
                <a:lnTo>
                  <a:pt x="1230" y="4051"/>
                </a:lnTo>
                <a:lnTo>
                  <a:pt x="1220" y="4019"/>
                </a:lnTo>
                <a:lnTo>
                  <a:pt x="1209" y="3988"/>
                </a:lnTo>
                <a:lnTo>
                  <a:pt x="1197" y="3958"/>
                </a:lnTo>
                <a:lnTo>
                  <a:pt x="1185" y="3927"/>
                </a:lnTo>
                <a:lnTo>
                  <a:pt x="1171" y="3897"/>
                </a:lnTo>
                <a:lnTo>
                  <a:pt x="1157" y="3867"/>
                </a:lnTo>
                <a:lnTo>
                  <a:pt x="1142" y="3836"/>
                </a:lnTo>
                <a:lnTo>
                  <a:pt x="1127" y="3807"/>
                </a:lnTo>
                <a:lnTo>
                  <a:pt x="1110" y="3778"/>
                </a:lnTo>
                <a:lnTo>
                  <a:pt x="1092" y="3749"/>
                </a:lnTo>
                <a:lnTo>
                  <a:pt x="1075" y="3721"/>
                </a:lnTo>
                <a:lnTo>
                  <a:pt x="1057" y="3693"/>
                </a:lnTo>
                <a:lnTo>
                  <a:pt x="1038" y="3666"/>
                </a:lnTo>
                <a:lnTo>
                  <a:pt x="1019" y="3639"/>
                </a:lnTo>
                <a:lnTo>
                  <a:pt x="997" y="3612"/>
                </a:lnTo>
                <a:lnTo>
                  <a:pt x="977" y="3587"/>
                </a:lnTo>
                <a:lnTo>
                  <a:pt x="956" y="3562"/>
                </a:lnTo>
                <a:lnTo>
                  <a:pt x="933" y="3539"/>
                </a:lnTo>
                <a:lnTo>
                  <a:pt x="911" y="3514"/>
                </a:lnTo>
                <a:lnTo>
                  <a:pt x="888" y="3492"/>
                </a:lnTo>
                <a:lnTo>
                  <a:pt x="865" y="3470"/>
                </a:lnTo>
                <a:lnTo>
                  <a:pt x="840" y="3448"/>
                </a:lnTo>
                <a:lnTo>
                  <a:pt x="816" y="3428"/>
                </a:lnTo>
                <a:lnTo>
                  <a:pt x="791" y="3408"/>
                </a:lnTo>
                <a:lnTo>
                  <a:pt x="765" y="3390"/>
                </a:lnTo>
                <a:lnTo>
                  <a:pt x="733" y="3367"/>
                </a:lnTo>
                <a:lnTo>
                  <a:pt x="695" y="3344"/>
                </a:lnTo>
                <a:lnTo>
                  <a:pt x="673" y="3333"/>
                </a:lnTo>
                <a:lnTo>
                  <a:pt x="650" y="3321"/>
                </a:lnTo>
                <a:lnTo>
                  <a:pt x="627" y="3309"/>
                </a:lnTo>
                <a:lnTo>
                  <a:pt x="602" y="3297"/>
                </a:lnTo>
                <a:lnTo>
                  <a:pt x="576" y="3284"/>
                </a:lnTo>
                <a:lnTo>
                  <a:pt x="550" y="3273"/>
                </a:lnTo>
                <a:lnTo>
                  <a:pt x="522" y="3262"/>
                </a:lnTo>
                <a:lnTo>
                  <a:pt x="495" y="3252"/>
                </a:lnTo>
                <a:lnTo>
                  <a:pt x="468" y="3242"/>
                </a:lnTo>
                <a:lnTo>
                  <a:pt x="439" y="3233"/>
                </a:lnTo>
                <a:lnTo>
                  <a:pt x="411" y="3225"/>
                </a:lnTo>
                <a:lnTo>
                  <a:pt x="383" y="3218"/>
                </a:lnTo>
                <a:lnTo>
                  <a:pt x="354" y="3212"/>
                </a:lnTo>
                <a:lnTo>
                  <a:pt x="326" y="3207"/>
                </a:lnTo>
                <a:lnTo>
                  <a:pt x="299" y="3202"/>
                </a:lnTo>
                <a:lnTo>
                  <a:pt x="271" y="3200"/>
                </a:lnTo>
                <a:lnTo>
                  <a:pt x="245" y="3199"/>
                </a:lnTo>
                <a:lnTo>
                  <a:pt x="219" y="3200"/>
                </a:lnTo>
                <a:lnTo>
                  <a:pt x="194" y="3203"/>
                </a:lnTo>
                <a:lnTo>
                  <a:pt x="170" y="3208"/>
                </a:lnTo>
                <a:lnTo>
                  <a:pt x="147" y="3214"/>
                </a:lnTo>
                <a:lnTo>
                  <a:pt x="126" y="3222"/>
                </a:lnTo>
                <a:lnTo>
                  <a:pt x="104" y="3233"/>
                </a:lnTo>
                <a:lnTo>
                  <a:pt x="86" y="3245"/>
                </a:lnTo>
                <a:lnTo>
                  <a:pt x="68" y="3260"/>
                </a:lnTo>
                <a:lnTo>
                  <a:pt x="53" y="3277"/>
                </a:lnTo>
                <a:lnTo>
                  <a:pt x="38" y="3298"/>
                </a:lnTo>
                <a:lnTo>
                  <a:pt x="26" y="3321"/>
                </a:lnTo>
                <a:lnTo>
                  <a:pt x="17" y="3343"/>
                </a:lnTo>
                <a:lnTo>
                  <a:pt x="10" y="3366"/>
                </a:lnTo>
                <a:lnTo>
                  <a:pt x="5" y="3390"/>
                </a:lnTo>
                <a:lnTo>
                  <a:pt x="2" y="3414"/>
                </a:lnTo>
                <a:lnTo>
                  <a:pt x="0" y="3439"/>
                </a:lnTo>
                <a:lnTo>
                  <a:pt x="0" y="3465"/>
                </a:lnTo>
                <a:lnTo>
                  <a:pt x="2" y="3490"/>
                </a:lnTo>
                <a:lnTo>
                  <a:pt x="5" y="3516"/>
                </a:lnTo>
                <a:lnTo>
                  <a:pt x="10" y="3542"/>
                </a:lnTo>
                <a:lnTo>
                  <a:pt x="15" y="3568"/>
                </a:lnTo>
                <a:lnTo>
                  <a:pt x="23" y="3594"/>
                </a:lnTo>
                <a:lnTo>
                  <a:pt x="31" y="3621"/>
                </a:lnTo>
                <a:lnTo>
                  <a:pt x="40" y="3648"/>
                </a:lnTo>
                <a:lnTo>
                  <a:pt x="52" y="3674"/>
                </a:lnTo>
                <a:lnTo>
                  <a:pt x="63" y="3700"/>
                </a:lnTo>
                <a:lnTo>
                  <a:pt x="75" y="3726"/>
                </a:lnTo>
                <a:lnTo>
                  <a:pt x="88" y="3752"/>
                </a:lnTo>
                <a:lnTo>
                  <a:pt x="102" y="3778"/>
                </a:lnTo>
                <a:lnTo>
                  <a:pt x="116" y="3803"/>
                </a:lnTo>
                <a:lnTo>
                  <a:pt x="132" y="3827"/>
                </a:lnTo>
                <a:lnTo>
                  <a:pt x="148" y="3851"/>
                </a:lnTo>
                <a:lnTo>
                  <a:pt x="163" y="3875"/>
                </a:lnTo>
                <a:lnTo>
                  <a:pt x="179" y="3898"/>
                </a:lnTo>
                <a:lnTo>
                  <a:pt x="195" y="3920"/>
                </a:lnTo>
                <a:lnTo>
                  <a:pt x="213" y="3942"/>
                </a:lnTo>
                <a:lnTo>
                  <a:pt x="229" y="3963"/>
                </a:lnTo>
                <a:lnTo>
                  <a:pt x="246" y="3982"/>
                </a:lnTo>
                <a:lnTo>
                  <a:pt x="262" y="4001"/>
                </a:lnTo>
                <a:lnTo>
                  <a:pt x="278" y="4019"/>
                </a:lnTo>
                <a:lnTo>
                  <a:pt x="295" y="4037"/>
                </a:lnTo>
                <a:lnTo>
                  <a:pt x="311" y="4053"/>
                </a:lnTo>
                <a:lnTo>
                  <a:pt x="326" y="4067"/>
                </a:lnTo>
                <a:lnTo>
                  <a:pt x="345" y="4085"/>
                </a:lnTo>
                <a:lnTo>
                  <a:pt x="365" y="4102"/>
                </a:lnTo>
                <a:lnTo>
                  <a:pt x="386" y="4119"/>
                </a:lnTo>
                <a:lnTo>
                  <a:pt x="406" y="4135"/>
                </a:lnTo>
                <a:lnTo>
                  <a:pt x="426" y="4151"/>
                </a:lnTo>
                <a:lnTo>
                  <a:pt x="448" y="4166"/>
                </a:lnTo>
                <a:lnTo>
                  <a:pt x="469" y="4180"/>
                </a:lnTo>
                <a:lnTo>
                  <a:pt x="490" y="4195"/>
                </a:lnTo>
                <a:lnTo>
                  <a:pt x="512" y="4208"/>
                </a:lnTo>
                <a:lnTo>
                  <a:pt x="534" y="4221"/>
                </a:lnTo>
                <a:lnTo>
                  <a:pt x="556" y="4233"/>
                </a:lnTo>
                <a:lnTo>
                  <a:pt x="579" y="4244"/>
                </a:lnTo>
                <a:lnTo>
                  <a:pt x="601" y="4255"/>
                </a:lnTo>
                <a:lnTo>
                  <a:pt x="625" y="4265"/>
                </a:lnTo>
                <a:lnTo>
                  <a:pt x="648" y="4275"/>
                </a:lnTo>
                <a:lnTo>
                  <a:pt x="671" y="4284"/>
                </a:lnTo>
                <a:lnTo>
                  <a:pt x="695" y="4292"/>
                </a:lnTo>
                <a:lnTo>
                  <a:pt x="718" y="4300"/>
                </a:lnTo>
                <a:lnTo>
                  <a:pt x="742" y="4307"/>
                </a:lnTo>
                <a:lnTo>
                  <a:pt x="766" y="4313"/>
                </a:lnTo>
                <a:lnTo>
                  <a:pt x="791" y="4318"/>
                </a:lnTo>
                <a:lnTo>
                  <a:pt x="815" y="4323"/>
                </a:lnTo>
                <a:lnTo>
                  <a:pt x="839" y="4327"/>
                </a:lnTo>
                <a:lnTo>
                  <a:pt x="865" y="4330"/>
                </a:lnTo>
                <a:lnTo>
                  <a:pt x="889" y="4333"/>
                </a:lnTo>
                <a:lnTo>
                  <a:pt x="914" y="4335"/>
                </a:lnTo>
                <a:lnTo>
                  <a:pt x="940" y="4335"/>
                </a:lnTo>
                <a:lnTo>
                  <a:pt x="965" y="4336"/>
                </a:lnTo>
                <a:lnTo>
                  <a:pt x="990" y="4335"/>
                </a:lnTo>
                <a:lnTo>
                  <a:pt x="1015" y="4334"/>
                </a:lnTo>
                <a:lnTo>
                  <a:pt x="1042" y="4332"/>
                </a:lnTo>
                <a:lnTo>
                  <a:pt x="1067" y="4329"/>
                </a:lnTo>
                <a:lnTo>
                  <a:pt x="1089" y="4340"/>
                </a:lnTo>
                <a:lnTo>
                  <a:pt x="1113" y="4352"/>
                </a:lnTo>
                <a:lnTo>
                  <a:pt x="1136" y="4363"/>
                </a:lnTo>
                <a:lnTo>
                  <a:pt x="1160" y="4373"/>
                </a:lnTo>
                <a:lnTo>
                  <a:pt x="1184" y="4382"/>
                </a:lnTo>
                <a:lnTo>
                  <a:pt x="1208" y="4391"/>
                </a:lnTo>
                <a:lnTo>
                  <a:pt x="1232" y="4400"/>
                </a:lnTo>
                <a:lnTo>
                  <a:pt x="1256" y="4408"/>
                </a:lnTo>
                <a:lnTo>
                  <a:pt x="1282" y="4415"/>
                </a:lnTo>
                <a:lnTo>
                  <a:pt x="1306" y="4422"/>
                </a:lnTo>
                <a:lnTo>
                  <a:pt x="1331" y="4428"/>
                </a:lnTo>
                <a:lnTo>
                  <a:pt x="1357" y="4435"/>
                </a:lnTo>
                <a:lnTo>
                  <a:pt x="1382" y="4440"/>
                </a:lnTo>
                <a:lnTo>
                  <a:pt x="1407" y="4445"/>
                </a:lnTo>
                <a:lnTo>
                  <a:pt x="1433" y="4449"/>
                </a:lnTo>
                <a:lnTo>
                  <a:pt x="1458" y="4453"/>
                </a:lnTo>
                <a:lnTo>
                  <a:pt x="1483" y="4456"/>
                </a:lnTo>
                <a:lnTo>
                  <a:pt x="1509" y="4458"/>
                </a:lnTo>
                <a:lnTo>
                  <a:pt x="1534" y="4460"/>
                </a:lnTo>
                <a:lnTo>
                  <a:pt x="1559" y="4461"/>
                </a:lnTo>
                <a:lnTo>
                  <a:pt x="1584" y="4462"/>
                </a:lnTo>
                <a:lnTo>
                  <a:pt x="1610" y="4462"/>
                </a:lnTo>
                <a:lnTo>
                  <a:pt x="1634" y="4462"/>
                </a:lnTo>
                <a:lnTo>
                  <a:pt x="1659" y="4461"/>
                </a:lnTo>
                <a:lnTo>
                  <a:pt x="1684" y="4460"/>
                </a:lnTo>
                <a:lnTo>
                  <a:pt x="1709" y="4457"/>
                </a:lnTo>
                <a:lnTo>
                  <a:pt x="1733" y="4455"/>
                </a:lnTo>
                <a:lnTo>
                  <a:pt x="1758" y="4451"/>
                </a:lnTo>
                <a:lnTo>
                  <a:pt x="1781" y="4448"/>
                </a:lnTo>
                <a:lnTo>
                  <a:pt x="1805" y="4443"/>
                </a:lnTo>
                <a:lnTo>
                  <a:pt x="1828" y="4438"/>
                </a:lnTo>
                <a:lnTo>
                  <a:pt x="1852" y="4431"/>
                </a:lnTo>
                <a:lnTo>
                  <a:pt x="1869" y="4454"/>
                </a:lnTo>
                <a:lnTo>
                  <a:pt x="1887" y="4476"/>
                </a:lnTo>
                <a:lnTo>
                  <a:pt x="1905" y="4498"/>
                </a:lnTo>
                <a:lnTo>
                  <a:pt x="1924" y="4520"/>
                </a:lnTo>
                <a:lnTo>
                  <a:pt x="1943" y="4541"/>
                </a:lnTo>
                <a:lnTo>
                  <a:pt x="1961" y="4563"/>
                </a:lnTo>
                <a:lnTo>
                  <a:pt x="1980" y="4584"/>
                </a:lnTo>
                <a:lnTo>
                  <a:pt x="2000" y="4606"/>
                </a:lnTo>
                <a:lnTo>
                  <a:pt x="2049" y="4661"/>
                </a:lnTo>
                <a:lnTo>
                  <a:pt x="2112" y="4732"/>
                </a:lnTo>
                <a:lnTo>
                  <a:pt x="2147" y="4771"/>
                </a:lnTo>
                <a:lnTo>
                  <a:pt x="2186" y="4812"/>
                </a:lnTo>
                <a:lnTo>
                  <a:pt x="2226" y="4853"/>
                </a:lnTo>
                <a:lnTo>
                  <a:pt x="2268" y="4894"/>
                </a:lnTo>
                <a:lnTo>
                  <a:pt x="2311" y="4935"/>
                </a:lnTo>
                <a:lnTo>
                  <a:pt x="2356" y="4973"/>
                </a:lnTo>
                <a:lnTo>
                  <a:pt x="2378" y="4991"/>
                </a:lnTo>
                <a:lnTo>
                  <a:pt x="2401" y="5009"/>
                </a:lnTo>
                <a:lnTo>
                  <a:pt x="2424" y="5026"/>
                </a:lnTo>
                <a:lnTo>
                  <a:pt x="2446" y="5041"/>
                </a:lnTo>
                <a:lnTo>
                  <a:pt x="2469" y="5056"/>
                </a:lnTo>
                <a:lnTo>
                  <a:pt x="2492" y="5070"/>
                </a:lnTo>
                <a:lnTo>
                  <a:pt x="2515" y="5082"/>
                </a:lnTo>
                <a:lnTo>
                  <a:pt x="2537" y="5094"/>
                </a:lnTo>
                <a:lnTo>
                  <a:pt x="2559" y="5104"/>
                </a:lnTo>
                <a:lnTo>
                  <a:pt x="2582" y="5112"/>
                </a:lnTo>
                <a:lnTo>
                  <a:pt x="2604" y="5119"/>
                </a:lnTo>
                <a:lnTo>
                  <a:pt x="2626" y="5124"/>
                </a:lnTo>
                <a:lnTo>
                  <a:pt x="2613" y="5190"/>
                </a:lnTo>
                <a:lnTo>
                  <a:pt x="2599" y="5255"/>
                </a:lnTo>
                <a:lnTo>
                  <a:pt x="2584" y="5320"/>
                </a:lnTo>
                <a:lnTo>
                  <a:pt x="2569" y="5385"/>
                </a:lnTo>
                <a:lnTo>
                  <a:pt x="2552" y="5450"/>
                </a:lnTo>
                <a:lnTo>
                  <a:pt x="2535" y="5515"/>
                </a:lnTo>
                <a:lnTo>
                  <a:pt x="2518" y="5580"/>
                </a:lnTo>
                <a:lnTo>
                  <a:pt x="2499" y="5643"/>
                </a:lnTo>
                <a:lnTo>
                  <a:pt x="2479" y="5707"/>
                </a:lnTo>
                <a:lnTo>
                  <a:pt x="2459" y="5770"/>
                </a:lnTo>
                <a:lnTo>
                  <a:pt x="2438" y="5834"/>
                </a:lnTo>
                <a:lnTo>
                  <a:pt x="2417" y="5896"/>
                </a:lnTo>
                <a:lnTo>
                  <a:pt x="2393" y="5958"/>
                </a:lnTo>
                <a:lnTo>
                  <a:pt x="2370" y="6020"/>
                </a:lnTo>
                <a:lnTo>
                  <a:pt x="2345" y="6082"/>
                </a:lnTo>
                <a:lnTo>
                  <a:pt x="2320" y="6142"/>
                </a:lnTo>
                <a:lnTo>
                  <a:pt x="2535" y="6114"/>
                </a:lnTo>
                <a:lnTo>
                  <a:pt x="2566" y="6038"/>
                </a:lnTo>
                <a:lnTo>
                  <a:pt x="2594" y="5961"/>
                </a:lnTo>
                <a:lnTo>
                  <a:pt x="2621" y="5885"/>
                </a:lnTo>
                <a:lnTo>
                  <a:pt x="2647" y="5808"/>
                </a:lnTo>
                <a:lnTo>
                  <a:pt x="2671" y="5730"/>
                </a:lnTo>
                <a:lnTo>
                  <a:pt x="2694" y="5653"/>
                </a:lnTo>
                <a:lnTo>
                  <a:pt x="2715" y="5575"/>
                </a:lnTo>
                <a:lnTo>
                  <a:pt x="2736" y="5498"/>
                </a:lnTo>
                <a:lnTo>
                  <a:pt x="2750" y="5442"/>
                </a:lnTo>
                <a:lnTo>
                  <a:pt x="2762" y="5386"/>
                </a:lnTo>
                <a:lnTo>
                  <a:pt x="2775" y="5330"/>
                </a:lnTo>
                <a:lnTo>
                  <a:pt x="2787" y="5275"/>
                </a:lnTo>
                <a:lnTo>
                  <a:pt x="2798" y="5219"/>
                </a:lnTo>
                <a:lnTo>
                  <a:pt x="2810" y="5162"/>
                </a:lnTo>
                <a:lnTo>
                  <a:pt x="2821" y="5107"/>
                </a:lnTo>
                <a:lnTo>
                  <a:pt x="2831" y="5050"/>
                </a:lnTo>
                <a:lnTo>
                  <a:pt x="2647" y="5015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0" name="淘宝店chenying0907 8"/>
          <p:cNvSpPr/>
          <p:nvPr/>
        </p:nvSpPr>
        <p:spPr bwMode="auto">
          <a:xfrm>
            <a:off x="5378589" y="5290189"/>
            <a:ext cx="952041" cy="1020056"/>
          </a:xfrm>
          <a:custGeom>
            <a:avLst/>
            <a:gdLst>
              <a:gd name="T0" fmla="*/ 1171 w 3151"/>
              <a:gd name="T1" fmla="*/ 1936 h 3371"/>
              <a:gd name="T2" fmla="*/ 1058 w 3151"/>
              <a:gd name="T3" fmla="*/ 2154 h 3371"/>
              <a:gd name="T4" fmla="*/ 932 w 3151"/>
              <a:gd name="T5" fmla="*/ 2364 h 3371"/>
              <a:gd name="T6" fmla="*/ 791 w 3151"/>
              <a:gd name="T7" fmla="*/ 2563 h 3371"/>
              <a:gd name="T8" fmla="*/ 635 w 3151"/>
              <a:gd name="T9" fmla="*/ 2753 h 3371"/>
              <a:gd name="T10" fmla="*/ 464 w 3151"/>
              <a:gd name="T11" fmla="*/ 2932 h 3371"/>
              <a:gd name="T12" fmla="*/ 277 w 3151"/>
              <a:gd name="T13" fmla="*/ 3098 h 3371"/>
              <a:gd name="T14" fmla="*/ 72 w 3151"/>
              <a:gd name="T15" fmla="*/ 3251 h 3371"/>
              <a:gd name="T16" fmla="*/ 7 w 3151"/>
              <a:gd name="T17" fmla="*/ 3296 h 3371"/>
              <a:gd name="T18" fmla="*/ 0 w 3151"/>
              <a:gd name="T19" fmla="*/ 3323 h 3371"/>
              <a:gd name="T20" fmla="*/ 14 w 3151"/>
              <a:gd name="T21" fmla="*/ 3354 h 3371"/>
              <a:gd name="T22" fmla="*/ 44 w 3151"/>
              <a:gd name="T23" fmla="*/ 3370 h 3371"/>
              <a:gd name="T24" fmla="*/ 128 w 3151"/>
              <a:gd name="T25" fmla="*/ 3337 h 3371"/>
              <a:gd name="T26" fmla="*/ 345 w 3151"/>
              <a:gd name="T27" fmla="*/ 3205 h 3371"/>
              <a:gd name="T28" fmla="*/ 547 w 3151"/>
              <a:gd name="T29" fmla="*/ 3053 h 3371"/>
              <a:gd name="T30" fmla="*/ 732 w 3151"/>
              <a:gd name="T31" fmla="*/ 2883 h 3371"/>
              <a:gd name="T32" fmla="*/ 900 w 3151"/>
              <a:gd name="T33" fmla="*/ 2698 h 3371"/>
              <a:gd name="T34" fmla="*/ 1053 w 3151"/>
              <a:gd name="T35" fmla="*/ 2499 h 3371"/>
              <a:gd name="T36" fmla="*/ 1191 w 3151"/>
              <a:gd name="T37" fmla="*/ 2288 h 3371"/>
              <a:gd name="T38" fmla="*/ 1313 w 3151"/>
              <a:gd name="T39" fmla="*/ 2066 h 3371"/>
              <a:gd name="T40" fmla="*/ 1400 w 3151"/>
              <a:gd name="T41" fmla="*/ 1898 h 3371"/>
              <a:gd name="T42" fmla="*/ 1431 w 3151"/>
              <a:gd name="T43" fmla="*/ 1909 h 3371"/>
              <a:gd name="T44" fmla="*/ 1471 w 3151"/>
              <a:gd name="T45" fmla="*/ 1916 h 3371"/>
              <a:gd name="T46" fmla="*/ 1497 w 3151"/>
              <a:gd name="T47" fmla="*/ 1905 h 3371"/>
              <a:gd name="T48" fmla="*/ 1519 w 3151"/>
              <a:gd name="T49" fmla="*/ 1879 h 3371"/>
              <a:gd name="T50" fmla="*/ 1563 w 3151"/>
              <a:gd name="T51" fmla="*/ 1852 h 3371"/>
              <a:gd name="T52" fmla="*/ 1708 w 3151"/>
              <a:gd name="T53" fmla="*/ 1803 h 3371"/>
              <a:gd name="T54" fmla="*/ 1827 w 3151"/>
              <a:gd name="T55" fmla="*/ 1759 h 3371"/>
              <a:gd name="T56" fmla="*/ 1959 w 3151"/>
              <a:gd name="T57" fmla="*/ 1684 h 3371"/>
              <a:gd name="T58" fmla="*/ 2081 w 3151"/>
              <a:gd name="T59" fmla="*/ 1628 h 3371"/>
              <a:gd name="T60" fmla="*/ 2187 w 3151"/>
              <a:gd name="T61" fmla="*/ 1639 h 3371"/>
              <a:gd name="T62" fmla="*/ 2291 w 3151"/>
              <a:gd name="T63" fmla="*/ 1618 h 3371"/>
              <a:gd name="T64" fmla="*/ 2394 w 3151"/>
              <a:gd name="T65" fmla="*/ 1571 h 3371"/>
              <a:gd name="T66" fmla="*/ 2491 w 3151"/>
              <a:gd name="T67" fmla="*/ 1505 h 3371"/>
              <a:gd name="T68" fmla="*/ 2582 w 3151"/>
              <a:gd name="T69" fmla="*/ 1426 h 3371"/>
              <a:gd name="T70" fmla="*/ 2686 w 3151"/>
              <a:gd name="T71" fmla="*/ 1321 h 3371"/>
              <a:gd name="T72" fmla="*/ 2819 w 3151"/>
              <a:gd name="T73" fmla="*/ 1170 h 3371"/>
              <a:gd name="T74" fmla="*/ 2915 w 3151"/>
              <a:gd name="T75" fmla="*/ 1043 h 3371"/>
              <a:gd name="T76" fmla="*/ 2999 w 3151"/>
              <a:gd name="T77" fmla="*/ 908 h 3371"/>
              <a:gd name="T78" fmla="*/ 3067 w 3151"/>
              <a:gd name="T79" fmla="*/ 767 h 3371"/>
              <a:gd name="T80" fmla="*/ 3118 w 3151"/>
              <a:gd name="T81" fmla="*/ 621 h 3371"/>
              <a:gd name="T82" fmla="*/ 3146 w 3151"/>
              <a:gd name="T83" fmla="*/ 472 h 3371"/>
              <a:gd name="T84" fmla="*/ 3150 w 3151"/>
              <a:gd name="T85" fmla="*/ 318 h 3371"/>
              <a:gd name="T86" fmla="*/ 3128 w 3151"/>
              <a:gd name="T87" fmla="*/ 162 h 3371"/>
              <a:gd name="T88" fmla="*/ 3088 w 3151"/>
              <a:gd name="T89" fmla="*/ 36 h 3371"/>
              <a:gd name="T90" fmla="*/ 3068 w 3151"/>
              <a:gd name="T91" fmla="*/ 14 h 3371"/>
              <a:gd name="T92" fmla="*/ 3039 w 3151"/>
              <a:gd name="T93" fmla="*/ 2 h 3371"/>
              <a:gd name="T94" fmla="*/ 3008 w 3151"/>
              <a:gd name="T95" fmla="*/ 0 h 3371"/>
              <a:gd name="T96" fmla="*/ 2935 w 3151"/>
              <a:gd name="T97" fmla="*/ 35 h 3371"/>
              <a:gd name="T98" fmla="*/ 2739 w 3151"/>
              <a:gd name="T99" fmla="*/ 163 h 3371"/>
              <a:gd name="T100" fmla="*/ 2558 w 3151"/>
              <a:gd name="T101" fmla="*/ 310 h 3371"/>
              <a:gd name="T102" fmla="*/ 2393 w 3151"/>
              <a:gd name="T103" fmla="*/ 475 h 3371"/>
              <a:gd name="T104" fmla="*/ 2247 w 3151"/>
              <a:gd name="T105" fmla="*/ 656 h 3371"/>
              <a:gd name="T106" fmla="*/ 2122 w 3151"/>
              <a:gd name="T107" fmla="*/ 851 h 3371"/>
              <a:gd name="T108" fmla="*/ 2021 w 3151"/>
              <a:gd name="T109" fmla="*/ 1061 h 3371"/>
              <a:gd name="T110" fmla="*/ 1946 w 3151"/>
              <a:gd name="T111" fmla="*/ 1281 h 3371"/>
              <a:gd name="T112" fmla="*/ 1907 w 3151"/>
              <a:gd name="T113" fmla="*/ 1464 h 3371"/>
              <a:gd name="T114" fmla="*/ 1919 w 3151"/>
              <a:gd name="T115" fmla="*/ 1494 h 3371"/>
              <a:gd name="T116" fmla="*/ 1938 w 3151"/>
              <a:gd name="T117" fmla="*/ 1508 h 3371"/>
              <a:gd name="T118" fmla="*/ 1901 w 3151"/>
              <a:gd name="T119" fmla="*/ 1539 h 3371"/>
              <a:gd name="T120" fmla="*/ 1768 w 3151"/>
              <a:gd name="T121" fmla="*/ 1618 h 3371"/>
              <a:gd name="T122" fmla="*/ 1600 w 3151"/>
              <a:gd name="T123" fmla="*/ 1690 h 3371"/>
              <a:gd name="T124" fmla="*/ 1482 w 3151"/>
              <a:gd name="T125" fmla="*/ 1731 h 3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151" h="3371">
                <a:moveTo>
                  <a:pt x="1247" y="1768"/>
                </a:moveTo>
                <a:lnTo>
                  <a:pt x="1222" y="1825"/>
                </a:lnTo>
                <a:lnTo>
                  <a:pt x="1197" y="1881"/>
                </a:lnTo>
                <a:lnTo>
                  <a:pt x="1171" y="1936"/>
                </a:lnTo>
                <a:lnTo>
                  <a:pt x="1144" y="1991"/>
                </a:lnTo>
                <a:lnTo>
                  <a:pt x="1116" y="2046"/>
                </a:lnTo>
                <a:lnTo>
                  <a:pt x="1088" y="2100"/>
                </a:lnTo>
                <a:lnTo>
                  <a:pt x="1058" y="2154"/>
                </a:lnTo>
                <a:lnTo>
                  <a:pt x="1028" y="2207"/>
                </a:lnTo>
                <a:lnTo>
                  <a:pt x="996" y="2259"/>
                </a:lnTo>
                <a:lnTo>
                  <a:pt x="964" y="2312"/>
                </a:lnTo>
                <a:lnTo>
                  <a:pt x="932" y="2364"/>
                </a:lnTo>
                <a:lnTo>
                  <a:pt x="897" y="2414"/>
                </a:lnTo>
                <a:lnTo>
                  <a:pt x="863" y="2465"/>
                </a:lnTo>
                <a:lnTo>
                  <a:pt x="827" y="2515"/>
                </a:lnTo>
                <a:lnTo>
                  <a:pt x="791" y="2563"/>
                </a:lnTo>
                <a:lnTo>
                  <a:pt x="753" y="2612"/>
                </a:lnTo>
                <a:lnTo>
                  <a:pt x="715" y="2659"/>
                </a:lnTo>
                <a:lnTo>
                  <a:pt x="675" y="2707"/>
                </a:lnTo>
                <a:lnTo>
                  <a:pt x="635" y="2753"/>
                </a:lnTo>
                <a:lnTo>
                  <a:pt x="593" y="2799"/>
                </a:lnTo>
                <a:lnTo>
                  <a:pt x="551" y="2844"/>
                </a:lnTo>
                <a:lnTo>
                  <a:pt x="507" y="2888"/>
                </a:lnTo>
                <a:lnTo>
                  <a:pt x="464" y="2932"/>
                </a:lnTo>
                <a:lnTo>
                  <a:pt x="418" y="2974"/>
                </a:lnTo>
                <a:lnTo>
                  <a:pt x="372" y="3017"/>
                </a:lnTo>
                <a:lnTo>
                  <a:pt x="324" y="3057"/>
                </a:lnTo>
                <a:lnTo>
                  <a:pt x="277" y="3098"/>
                </a:lnTo>
                <a:lnTo>
                  <a:pt x="227" y="3137"/>
                </a:lnTo>
                <a:lnTo>
                  <a:pt x="176" y="3176"/>
                </a:lnTo>
                <a:lnTo>
                  <a:pt x="125" y="3214"/>
                </a:lnTo>
                <a:lnTo>
                  <a:pt x="72" y="3251"/>
                </a:lnTo>
                <a:lnTo>
                  <a:pt x="18" y="3287"/>
                </a:lnTo>
                <a:lnTo>
                  <a:pt x="14" y="3290"/>
                </a:lnTo>
                <a:lnTo>
                  <a:pt x="10" y="3293"/>
                </a:lnTo>
                <a:lnTo>
                  <a:pt x="7" y="3296"/>
                </a:lnTo>
                <a:lnTo>
                  <a:pt x="5" y="3300"/>
                </a:lnTo>
                <a:lnTo>
                  <a:pt x="2" y="3307"/>
                </a:lnTo>
                <a:lnTo>
                  <a:pt x="0" y="3315"/>
                </a:lnTo>
                <a:lnTo>
                  <a:pt x="0" y="3323"/>
                </a:lnTo>
                <a:lnTo>
                  <a:pt x="2" y="3332"/>
                </a:lnTo>
                <a:lnTo>
                  <a:pt x="5" y="3340"/>
                </a:lnTo>
                <a:lnTo>
                  <a:pt x="9" y="3347"/>
                </a:lnTo>
                <a:lnTo>
                  <a:pt x="14" y="3354"/>
                </a:lnTo>
                <a:lnTo>
                  <a:pt x="20" y="3360"/>
                </a:lnTo>
                <a:lnTo>
                  <a:pt x="28" y="3365"/>
                </a:lnTo>
                <a:lnTo>
                  <a:pt x="36" y="3368"/>
                </a:lnTo>
                <a:lnTo>
                  <a:pt x="44" y="3370"/>
                </a:lnTo>
                <a:lnTo>
                  <a:pt x="53" y="3371"/>
                </a:lnTo>
                <a:lnTo>
                  <a:pt x="61" y="3370"/>
                </a:lnTo>
                <a:lnTo>
                  <a:pt x="70" y="3366"/>
                </a:lnTo>
                <a:lnTo>
                  <a:pt x="128" y="3337"/>
                </a:lnTo>
                <a:lnTo>
                  <a:pt x="183" y="3305"/>
                </a:lnTo>
                <a:lnTo>
                  <a:pt x="239" y="3273"/>
                </a:lnTo>
                <a:lnTo>
                  <a:pt x="293" y="3239"/>
                </a:lnTo>
                <a:lnTo>
                  <a:pt x="345" y="3205"/>
                </a:lnTo>
                <a:lnTo>
                  <a:pt x="397" y="3169"/>
                </a:lnTo>
                <a:lnTo>
                  <a:pt x="449" y="3131"/>
                </a:lnTo>
                <a:lnTo>
                  <a:pt x="498" y="3093"/>
                </a:lnTo>
                <a:lnTo>
                  <a:pt x="547" y="3053"/>
                </a:lnTo>
                <a:lnTo>
                  <a:pt x="595" y="3013"/>
                </a:lnTo>
                <a:lnTo>
                  <a:pt x="641" y="2970"/>
                </a:lnTo>
                <a:lnTo>
                  <a:pt x="687" y="2928"/>
                </a:lnTo>
                <a:lnTo>
                  <a:pt x="732" y="2883"/>
                </a:lnTo>
                <a:lnTo>
                  <a:pt x="776" y="2838"/>
                </a:lnTo>
                <a:lnTo>
                  <a:pt x="818" y="2793"/>
                </a:lnTo>
                <a:lnTo>
                  <a:pt x="860" y="2746"/>
                </a:lnTo>
                <a:lnTo>
                  <a:pt x="900" y="2698"/>
                </a:lnTo>
                <a:lnTo>
                  <a:pt x="940" y="2649"/>
                </a:lnTo>
                <a:lnTo>
                  <a:pt x="979" y="2601"/>
                </a:lnTo>
                <a:lnTo>
                  <a:pt x="1017" y="2550"/>
                </a:lnTo>
                <a:lnTo>
                  <a:pt x="1053" y="2499"/>
                </a:lnTo>
                <a:lnTo>
                  <a:pt x="1090" y="2447"/>
                </a:lnTo>
                <a:lnTo>
                  <a:pt x="1124" y="2395"/>
                </a:lnTo>
                <a:lnTo>
                  <a:pt x="1158" y="2341"/>
                </a:lnTo>
                <a:lnTo>
                  <a:pt x="1191" y="2288"/>
                </a:lnTo>
                <a:lnTo>
                  <a:pt x="1223" y="2233"/>
                </a:lnTo>
                <a:lnTo>
                  <a:pt x="1255" y="2178"/>
                </a:lnTo>
                <a:lnTo>
                  <a:pt x="1284" y="2123"/>
                </a:lnTo>
                <a:lnTo>
                  <a:pt x="1313" y="2066"/>
                </a:lnTo>
                <a:lnTo>
                  <a:pt x="1343" y="2009"/>
                </a:lnTo>
                <a:lnTo>
                  <a:pt x="1370" y="1952"/>
                </a:lnTo>
                <a:lnTo>
                  <a:pt x="1396" y="1894"/>
                </a:lnTo>
                <a:lnTo>
                  <a:pt x="1400" y="1898"/>
                </a:lnTo>
                <a:lnTo>
                  <a:pt x="1404" y="1900"/>
                </a:lnTo>
                <a:lnTo>
                  <a:pt x="1410" y="1903"/>
                </a:lnTo>
                <a:lnTo>
                  <a:pt x="1415" y="1904"/>
                </a:lnTo>
                <a:lnTo>
                  <a:pt x="1431" y="1909"/>
                </a:lnTo>
                <a:lnTo>
                  <a:pt x="1445" y="1913"/>
                </a:lnTo>
                <a:lnTo>
                  <a:pt x="1456" y="1916"/>
                </a:lnTo>
                <a:lnTo>
                  <a:pt x="1466" y="1917"/>
                </a:lnTo>
                <a:lnTo>
                  <a:pt x="1471" y="1916"/>
                </a:lnTo>
                <a:lnTo>
                  <a:pt x="1476" y="1915"/>
                </a:lnTo>
                <a:lnTo>
                  <a:pt x="1481" y="1914"/>
                </a:lnTo>
                <a:lnTo>
                  <a:pt x="1486" y="1912"/>
                </a:lnTo>
                <a:lnTo>
                  <a:pt x="1497" y="1905"/>
                </a:lnTo>
                <a:lnTo>
                  <a:pt x="1510" y="1895"/>
                </a:lnTo>
                <a:lnTo>
                  <a:pt x="1515" y="1890"/>
                </a:lnTo>
                <a:lnTo>
                  <a:pt x="1518" y="1884"/>
                </a:lnTo>
                <a:lnTo>
                  <a:pt x="1519" y="1879"/>
                </a:lnTo>
                <a:lnTo>
                  <a:pt x="1520" y="1873"/>
                </a:lnTo>
                <a:lnTo>
                  <a:pt x="1532" y="1867"/>
                </a:lnTo>
                <a:lnTo>
                  <a:pt x="1546" y="1860"/>
                </a:lnTo>
                <a:lnTo>
                  <a:pt x="1563" y="1852"/>
                </a:lnTo>
                <a:lnTo>
                  <a:pt x="1582" y="1845"/>
                </a:lnTo>
                <a:lnTo>
                  <a:pt x="1623" y="1831"/>
                </a:lnTo>
                <a:lnTo>
                  <a:pt x="1666" y="1817"/>
                </a:lnTo>
                <a:lnTo>
                  <a:pt x="1708" y="1803"/>
                </a:lnTo>
                <a:lnTo>
                  <a:pt x="1746" y="1792"/>
                </a:lnTo>
                <a:lnTo>
                  <a:pt x="1775" y="1782"/>
                </a:lnTo>
                <a:lnTo>
                  <a:pt x="1793" y="1775"/>
                </a:lnTo>
                <a:lnTo>
                  <a:pt x="1827" y="1759"/>
                </a:lnTo>
                <a:lnTo>
                  <a:pt x="1861" y="1742"/>
                </a:lnTo>
                <a:lnTo>
                  <a:pt x="1894" y="1724"/>
                </a:lnTo>
                <a:lnTo>
                  <a:pt x="1927" y="1705"/>
                </a:lnTo>
                <a:lnTo>
                  <a:pt x="1959" y="1684"/>
                </a:lnTo>
                <a:lnTo>
                  <a:pt x="1992" y="1664"/>
                </a:lnTo>
                <a:lnTo>
                  <a:pt x="2023" y="1642"/>
                </a:lnTo>
                <a:lnTo>
                  <a:pt x="2053" y="1620"/>
                </a:lnTo>
                <a:lnTo>
                  <a:pt x="2081" y="1628"/>
                </a:lnTo>
                <a:lnTo>
                  <a:pt x="2107" y="1634"/>
                </a:lnTo>
                <a:lnTo>
                  <a:pt x="2133" y="1638"/>
                </a:lnTo>
                <a:lnTo>
                  <a:pt x="2160" y="1640"/>
                </a:lnTo>
                <a:lnTo>
                  <a:pt x="2187" y="1639"/>
                </a:lnTo>
                <a:lnTo>
                  <a:pt x="2213" y="1637"/>
                </a:lnTo>
                <a:lnTo>
                  <a:pt x="2240" y="1632"/>
                </a:lnTo>
                <a:lnTo>
                  <a:pt x="2265" y="1626"/>
                </a:lnTo>
                <a:lnTo>
                  <a:pt x="2291" y="1618"/>
                </a:lnTo>
                <a:lnTo>
                  <a:pt x="2318" y="1608"/>
                </a:lnTo>
                <a:lnTo>
                  <a:pt x="2343" y="1597"/>
                </a:lnTo>
                <a:lnTo>
                  <a:pt x="2368" y="1584"/>
                </a:lnTo>
                <a:lnTo>
                  <a:pt x="2394" y="1571"/>
                </a:lnTo>
                <a:lnTo>
                  <a:pt x="2418" y="1556"/>
                </a:lnTo>
                <a:lnTo>
                  <a:pt x="2442" y="1540"/>
                </a:lnTo>
                <a:lnTo>
                  <a:pt x="2467" y="1522"/>
                </a:lnTo>
                <a:lnTo>
                  <a:pt x="2491" y="1505"/>
                </a:lnTo>
                <a:lnTo>
                  <a:pt x="2514" y="1486"/>
                </a:lnTo>
                <a:lnTo>
                  <a:pt x="2537" y="1467"/>
                </a:lnTo>
                <a:lnTo>
                  <a:pt x="2560" y="1446"/>
                </a:lnTo>
                <a:lnTo>
                  <a:pt x="2582" y="1426"/>
                </a:lnTo>
                <a:lnTo>
                  <a:pt x="2604" y="1406"/>
                </a:lnTo>
                <a:lnTo>
                  <a:pt x="2625" y="1385"/>
                </a:lnTo>
                <a:lnTo>
                  <a:pt x="2647" y="1363"/>
                </a:lnTo>
                <a:lnTo>
                  <a:pt x="2686" y="1321"/>
                </a:lnTo>
                <a:lnTo>
                  <a:pt x="2725" y="1279"/>
                </a:lnTo>
                <a:lnTo>
                  <a:pt x="2760" y="1239"/>
                </a:lnTo>
                <a:lnTo>
                  <a:pt x="2793" y="1200"/>
                </a:lnTo>
                <a:lnTo>
                  <a:pt x="2819" y="1170"/>
                </a:lnTo>
                <a:lnTo>
                  <a:pt x="2844" y="1139"/>
                </a:lnTo>
                <a:lnTo>
                  <a:pt x="2868" y="1107"/>
                </a:lnTo>
                <a:lnTo>
                  <a:pt x="2892" y="1075"/>
                </a:lnTo>
                <a:lnTo>
                  <a:pt x="2915" y="1043"/>
                </a:lnTo>
                <a:lnTo>
                  <a:pt x="2937" y="1009"/>
                </a:lnTo>
                <a:lnTo>
                  <a:pt x="2959" y="976"/>
                </a:lnTo>
                <a:lnTo>
                  <a:pt x="2980" y="942"/>
                </a:lnTo>
                <a:lnTo>
                  <a:pt x="2999" y="908"/>
                </a:lnTo>
                <a:lnTo>
                  <a:pt x="3017" y="873"/>
                </a:lnTo>
                <a:lnTo>
                  <a:pt x="3036" y="838"/>
                </a:lnTo>
                <a:lnTo>
                  <a:pt x="3052" y="803"/>
                </a:lnTo>
                <a:lnTo>
                  <a:pt x="3067" y="767"/>
                </a:lnTo>
                <a:lnTo>
                  <a:pt x="3081" y="732"/>
                </a:lnTo>
                <a:lnTo>
                  <a:pt x="3094" y="695"/>
                </a:lnTo>
                <a:lnTo>
                  <a:pt x="3106" y="659"/>
                </a:lnTo>
                <a:lnTo>
                  <a:pt x="3118" y="621"/>
                </a:lnTo>
                <a:lnTo>
                  <a:pt x="3127" y="584"/>
                </a:lnTo>
                <a:lnTo>
                  <a:pt x="3134" y="546"/>
                </a:lnTo>
                <a:lnTo>
                  <a:pt x="3141" y="509"/>
                </a:lnTo>
                <a:lnTo>
                  <a:pt x="3146" y="472"/>
                </a:lnTo>
                <a:lnTo>
                  <a:pt x="3149" y="433"/>
                </a:lnTo>
                <a:lnTo>
                  <a:pt x="3151" y="395"/>
                </a:lnTo>
                <a:lnTo>
                  <a:pt x="3151" y="356"/>
                </a:lnTo>
                <a:lnTo>
                  <a:pt x="3150" y="318"/>
                </a:lnTo>
                <a:lnTo>
                  <a:pt x="3147" y="279"/>
                </a:lnTo>
                <a:lnTo>
                  <a:pt x="3142" y="240"/>
                </a:lnTo>
                <a:lnTo>
                  <a:pt x="3136" y="201"/>
                </a:lnTo>
                <a:lnTo>
                  <a:pt x="3128" y="162"/>
                </a:lnTo>
                <a:lnTo>
                  <a:pt x="3118" y="122"/>
                </a:lnTo>
                <a:lnTo>
                  <a:pt x="3105" y="83"/>
                </a:lnTo>
                <a:lnTo>
                  <a:pt x="3091" y="43"/>
                </a:lnTo>
                <a:lnTo>
                  <a:pt x="3088" y="36"/>
                </a:lnTo>
                <a:lnTo>
                  <a:pt x="3084" y="30"/>
                </a:lnTo>
                <a:lnTo>
                  <a:pt x="3079" y="24"/>
                </a:lnTo>
                <a:lnTo>
                  <a:pt x="3074" y="19"/>
                </a:lnTo>
                <a:lnTo>
                  <a:pt x="3068" y="14"/>
                </a:lnTo>
                <a:lnTo>
                  <a:pt x="3061" y="10"/>
                </a:lnTo>
                <a:lnTo>
                  <a:pt x="3054" y="7"/>
                </a:lnTo>
                <a:lnTo>
                  <a:pt x="3047" y="4"/>
                </a:lnTo>
                <a:lnTo>
                  <a:pt x="3039" y="2"/>
                </a:lnTo>
                <a:lnTo>
                  <a:pt x="3031" y="0"/>
                </a:lnTo>
                <a:lnTo>
                  <a:pt x="3023" y="0"/>
                </a:lnTo>
                <a:lnTo>
                  <a:pt x="3015" y="0"/>
                </a:lnTo>
                <a:lnTo>
                  <a:pt x="3008" y="0"/>
                </a:lnTo>
                <a:lnTo>
                  <a:pt x="3000" y="2"/>
                </a:lnTo>
                <a:lnTo>
                  <a:pt x="2993" y="4"/>
                </a:lnTo>
                <a:lnTo>
                  <a:pt x="2986" y="7"/>
                </a:lnTo>
                <a:lnTo>
                  <a:pt x="2935" y="35"/>
                </a:lnTo>
                <a:lnTo>
                  <a:pt x="2885" y="66"/>
                </a:lnTo>
                <a:lnTo>
                  <a:pt x="2836" y="96"/>
                </a:lnTo>
                <a:lnTo>
                  <a:pt x="2786" y="128"/>
                </a:lnTo>
                <a:lnTo>
                  <a:pt x="2739" y="163"/>
                </a:lnTo>
                <a:lnTo>
                  <a:pt x="2692" y="197"/>
                </a:lnTo>
                <a:lnTo>
                  <a:pt x="2647" y="234"/>
                </a:lnTo>
                <a:lnTo>
                  <a:pt x="2601" y="271"/>
                </a:lnTo>
                <a:lnTo>
                  <a:pt x="2558" y="310"/>
                </a:lnTo>
                <a:lnTo>
                  <a:pt x="2515" y="349"/>
                </a:lnTo>
                <a:lnTo>
                  <a:pt x="2474" y="390"/>
                </a:lnTo>
                <a:lnTo>
                  <a:pt x="2432" y="431"/>
                </a:lnTo>
                <a:lnTo>
                  <a:pt x="2393" y="475"/>
                </a:lnTo>
                <a:lnTo>
                  <a:pt x="2355" y="518"/>
                </a:lnTo>
                <a:lnTo>
                  <a:pt x="2318" y="563"/>
                </a:lnTo>
                <a:lnTo>
                  <a:pt x="2282" y="608"/>
                </a:lnTo>
                <a:lnTo>
                  <a:pt x="2247" y="656"/>
                </a:lnTo>
                <a:lnTo>
                  <a:pt x="2214" y="703"/>
                </a:lnTo>
                <a:lnTo>
                  <a:pt x="2182" y="752"/>
                </a:lnTo>
                <a:lnTo>
                  <a:pt x="2152" y="802"/>
                </a:lnTo>
                <a:lnTo>
                  <a:pt x="2122" y="851"/>
                </a:lnTo>
                <a:lnTo>
                  <a:pt x="2095" y="903"/>
                </a:lnTo>
                <a:lnTo>
                  <a:pt x="2069" y="954"/>
                </a:lnTo>
                <a:lnTo>
                  <a:pt x="2044" y="1007"/>
                </a:lnTo>
                <a:lnTo>
                  <a:pt x="2021" y="1061"/>
                </a:lnTo>
                <a:lnTo>
                  <a:pt x="2000" y="1115"/>
                </a:lnTo>
                <a:lnTo>
                  <a:pt x="1981" y="1170"/>
                </a:lnTo>
                <a:lnTo>
                  <a:pt x="1962" y="1226"/>
                </a:lnTo>
                <a:lnTo>
                  <a:pt x="1946" y="1281"/>
                </a:lnTo>
                <a:lnTo>
                  <a:pt x="1931" y="1339"/>
                </a:lnTo>
                <a:lnTo>
                  <a:pt x="1919" y="1396"/>
                </a:lnTo>
                <a:lnTo>
                  <a:pt x="1908" y="1455"/>
                </a:lnTo>
                <a:lnTo>
                  <a:pt x="1907" y="1464"/>
                </a:lnTo>
                <a:lnTo>
                  <a:pt x="1908" y="1472"/>
                </a:lnTo>
                <a:lnTo>
                  <a:pt x="1910" y="1480"/>
                </a:lnTo>
                <a:lnTo>
                  <a:pt x="1914" y="1487"/>
                </a:lnTo>
                <a:lnTo>
                  <a:pt x="1919" y="1494"/>
                </a:lnTo>
                <a:lnTo>
                  <a:pt x="1925" y="1499"/>
                </a:lnTo>
                <a:lnTo>
                  <a:pt x="1931" y="1504"/>
                </a:lnTo>
                <a:lnTo>
                  <a:pt x="1939" y="1507"/>
                </a:lnTo>
                <a:lnTo>
                  <a:pt x="1938" y="1508"/>
                </a:lnTo>
                <a:lnTo>
                  <a:pt x="1938" y="1509"/>
                </a:lnTo>
                <a:lnTo>
                  <a:pt x="1926" y="1519"/>
                </a:lnTo>
                <a:lnTo>
                  <a:pt x="1913" y="1529"/>
                </a:lnTo>
                <a:lnTo>
                  <a:pt x="1901" y="1539"/>
                </a:lnTo>
                <a:lnTo>
                  <a:pt x="1886" y="1548"/>
                </a:lnTo>
                <a:lnTo>
                  <a:pt x="1848" y="1573"/>
                </a:lnTo>
                <a:lnTo>
                  <a:pt x="1807" y="1596"/>
                </a:lnTo>
                <a:lnTo>
                  <a:pt x="1768" y="1618"/>
                </a:lnTo>
                <a:lnTo>
                  <a:pt x="1726" y="1638"/>
                </a:lnTo>
                <a:lnTo>
                  <a:pt x="1685" y="1657"/>
                </a:lnTo>
                <a:lnTo>
                  <a:pt x="1642" y="1674"/>
                </a:lnTo>
                <a:lnTo>
                  <a:pt x="1600" y="1690"/>
                </a:lnTo>
                <a:lnTo>
                  <a:pt x="1556" y="1707"/>
                </a:lnTo>
                <a:lnTo>
                  <a:pt x="1529" y="1716"/>
                </a:lnTo>
                <a:lnTo>
                  <a:pt x="1505" y="1723"/>
                </a:lnTo>
                <a:lnTo>
                  <a:pt x="1482" y="1731"/>
                </a:lnTo>
                <a:lnTo>
                  <a:pt x="1462" y="1740"/>
                </a:lnTo>
                <a:lnTo>
                  <a:pt x="1247" y="1768"/>
                </a:lnTo>
                <a:close/>
              </a:path>
            </a:pathLst>
          </a:custGeom>
          <a:solidFill>
            <a:srgbClr val="96D6D2"/>
          </a:solidFill>
          <a:ln>
            <a:noFill/>
          </a:ln>
        </p:spPr>
        <p:txBody>
          <a:bodyPr vert="horz" wrap="square" lIns="121861" tIns="60931" rIns="121861" bIns="60931" numCol="1" anchor="t" anchorCtr="0" compatLnSpc="1"/>
          <a:lstStyle/>
          <a:p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165" name="文本框 119"/>
          <p:cNvSpPr txBox="1"/>
          <p:nvPr/>
        </p:nvSpPr>
        <p:spPr bwMode="auto">
          <a:xfrm>
            <a:off x="6528440" y="5321090"/>
            <a:ext cx="459497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文本框 119"/>
          <p:cNvSpPr txBox="1"/>
          <p:nvPr/>
        </p:nvSpPr>
        <p:spPr bwMode="auto">
          <a:xfrm>
            <a:off x="881001" y="3886307"/>
            <a:ext cx="4154950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文本框 119"/>
          <p:cNvSpPr txBox="1"/>
          <p:nvPr/>
        </p:nvSpPr>
        <p:spPr bwMode="auto">
          <a:xfrm>
            <a:off x="7846256" y="2917651"/>
            <a:ext cx="3527789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文本框 119"/>
          <p:cNvSpPr txBox="1"/>
          <p:nvPr/>
        </p:nvSpPr>
        <p:spPr bwMode="auto">
          <a:xfrm>
            <a:off x="2249555" y="1671489"/>
            <a:ext cx="3942411" cy="317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6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  <a:endParaRPr lang="zh-CN" altLang="en-US" sz="146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207233" y="160421"/>
            <a:ext cx="673768" cy="689810"/>
          </a:xfrm>
          <a:prstGeom prst="triangle">
            <a:avLst/>
          </a:prstGeom>
          <a:solidFill>
            <a:srgbClr val="9AE5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91176" y="5639271"/>
            <a:ext cx="23261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1036955" y="305435"/>
            <a:ext cx="31153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测试数据</a:t>
            </a:r>
            <a:endParaRPr lang="zh-CN" altLang="en-US" sz="2000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5363" name="Rectangle 3"/>
          <p:cNvSpPr>
            <a:spLocks noGrp="1"/>
          </p:cNvSpPr>
          <p:nvPr/>
        </p:nvSpPr>
        <p:spPr>
          <a:xfrm>
            <a:off x="1036955" y="72167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b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int program(int a,int b,int c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i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nt j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=0; 	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if(a&gt;(b+c)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+(b*c+1)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else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a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while(i&lt;=100)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{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i=j*2;</a:t>
            </a:r>
            <a:endParaRPr lang="en-US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	j=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}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	return i;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  <p:sp>
        <p:nvSpPr>
          <p:cNvPr id="3" name="Rectangle 3"/>
          <p:cNvSpPr>
            <a:spLocks noGrp="1"/>
          </p:cNvSpPr>
          <p:nvPr/>
        </p:nvSpPr>
        <p:spPr>
          <a:xfrm>
            <a:off x="7280275" y="818198"/>
            <a:ext cx="3970338" cy="4471987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rgbClr val="0033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rgbClr val="003366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rgbClr val="0033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rgbClr val="003366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demo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a+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 a*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void main(void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{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a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b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int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c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3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b=4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c=2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a=program(</a:t>
            </a:r>
            <a:r>
              <a:rPr lang="en-US" altLang="zh-CN" sz="1400" kern="0" noProof="0" dirty="0" err="1" smtClean="0">
                <a:ln>
                  <a:noFill/>
                </a:ln>
                <a:effectLst/>
                <a:uLnTx/>
                <a:uFillTx/>
                <a:sym typeface="+mn-ea"/>
              </a:rPr>
              <a:t>a,b,demo</a:t>
            </a: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c))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	return;</a:t>
            </a:r>
            <a:endParaRPr kumimoji="0" lang="zh-CN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400" kern="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}</a:t>
            </a:r>
            <a:endParaRPr kumimoji="0" lang="zh-CN" altLang="zh-CN" sz="1400" b="1" i="0" u="none" strike="noStrike" kern="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400" dirty="0"/>
              <a:t> </a:t>
            </a:r>
            <a:endParaRPr lang="zh-CN" altLang="zh-CN" sz="1400" dirty="0"/>
          </a:p>
          <a:p>
            <a:pPr marL="0" indent="0">
              <a:spcBef>
                <a:spcPct val="0"/>
              </a:spcBef>
              <a:buNone/>
            </a:pPr>
            <a:endParaRPr lang="zh-CN" altLang="zh-CN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65" grpId="0"/>
      <p:bldP spid="167" grpId="0"/>
      <p:bldP spid="169" grpId="0"/>
      <p:bldP spid="17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矩形: 圆角 1"/>
          <p:cNvSpPr/>
          <p:nvPr/>
        </p:nvSpPr>
        <p:spPr>
          <a:xfrm>
            <a:off x="1611359" y="1058779"/>
            <a:ext cx="1532894" cy="5149516"/>
          </a:xfrm>
          <a:prstGeom prst="roundRect">
            <a:avLst>
              <a:gd name="adj" fmla="val 0"/>
            </a:avLst>
          </a:prstGeom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" name="文本框 4"/>
          <p:cNvSpPr txBox="1"/>
          <p:nvPr/>
        </p:nvSpPr>
        <p:spPr>
          <a:xfrm>
            <a:off x="2377806" y="1371379"/>
            <a:ext cx="1440476" cy="452310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第二部分</a:t>
            </a:r>
            <a:endParaRPr lang="zh-CN" altLang="en-US" sz="72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sp useBgFill="1">
        <p:nvSpPr>
          <p:cNvPr id="7" name="文本框 6"/>
          <p:cNvSpPr txBox="1"/>
          <p:nvPr/>
        </p:nvSpPr>
        <p:spPr>
          <a:xfrm>
            <a:off x="3910965" y="3060065"/>
            <a:ext cx="5669915" cy="76835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汉仪智楷繁" panose="02010600000101010101" pitchFamily="2" charset="-122"/>
                <a:ea typeface="汉仪智楷繁" panose="02010600000101010101" pitchFamily="2" charset="-122"/>
              </a:rPr>
              <a:t>概要设计</a:t>
            </a:r>
            <a:endParaRPr lang="zh-CN" altLang="en-US" sz="4400" dirty="0">
              <a:latin typeface="汉仪智楷繁" panose="02010600000101010101" pitchFamily="2" charset="-122"/>
              <a:ea typeface="汉仪智楷繁" panose="0201060000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 rot="20101742">
            <a:off x="8137810" y="3340540"/>
            <a:ext cx="3359920" cy="30943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7" grpId="0" animBg="1"/>
    </p:bldLst>
  </p:timing>
</p:sld>
</file>

<file path=ppt/tags/tag1.xml><?xml version="1.0" encoding="utf-8"?>
<p:tagLst xmlns:p="http://schemas.openxmlformats.org/presentationml/2006/main">
  <p:tag name="ISPRING_PRESENTATION_TITLE" val="23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4276AA"/>
      </a:accent1>
      <a:accent2>
        <a:srgbClr val="178AA1"/>
      </a:accent2>
      <a:accent3>
        <a:srgbClr val="40A693"/>
      </a:accent3>
      <a:accent4>
        <a:srgbClr val="5268A5"/>
      </a:accent4>
      <a:accent5>
        <a:srgbClr val="5E5CA2"/>
      </a:accent5>
      <a:accent6>
        <a:srgbClr val="778495"/>
      </a:accent6>
      <a:hlink>
        <a:srgbClr val="4276AA"/>
      </a:hlink>
      <a:folHlink>
        <a:srgbClr val="BFBFBF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4276AA"/>
    </a:accent1>
    <a:accent2>
      <a:srgbClr val="178AA1"/>
    </a:accent2>
    <a:accent3>
      <a:srgbClr val="40A693"/>
    </a:accent3>
    <a:accent4>
      <a:srgbClr val="5268A5"/>
    </a:accent4>
    <a:accent5>
      <a:srgbClr val="5E5CA2"/>
    </a:accent5>
    <a:accent6>
      <a:srgbClr val="778495"/>
    </a:accent6>
    <a:hlink>
      <a:srgbClr val="4276AA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41</Words>
  <Application>WPS 演示</Application>
  <PresentationFormat>自定义</PresentationFormat>
  <Paragraphs>1125</Paragraphs>
  <Slides>35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61" baseType="lpstr">
      <vt:lpstr>Arial</vt:lpstr>
      <vt:lpstr>宋体</vt:lpstr>
      <vt:lpstr>Wingdings</vt:lpstr>
      <vt:lpstr>Calibri</vt:lpstr>
      <vt:lpstr>Copperplate Gothic Bold</vt:lpstr>
      <vt:lpstr>微软雅黑</vt:lpstr>
      <vt:lpstr>Calibri</vt:lpstr>
      <vt:lpstr>Clear Sans Light</vt:lpstr>
      <vt:lpstr>Segoe Print</vt:lpstr>
      <vt:lpstr>汉仪智楷繁</vt:lpstr>
      <vt:lpstr>等线</vt:lpstr>
      <vt:lpstr>黑体</vt:lpstr>
      <vt:lpstr>Arial Unicode MS</vt:lpstr>
      <vt:lpstr>等线 Light</vt:lpstr>
      <vt:lpstr>Gill Sans</vt:lpstr>
      <vt:lpstr>华文细黑</vt:lpstr>
      <vt:lpstr>Gill Sans</vt:lpstr>
      <vt:lpstr>FontAwesome</vt:lpstr>
      <vt:lpstr>Lato</vt:lpstr>
      <vt:lpstr>Lato Regular</vt:lpstr>
      <vt:lpstr>Lato</vt:lpstr>
      <vt:lpstr>方正楷体繁体</vt:lpstr>
      <vt:lpstr>Gill Sans MT</vt:lpstr>
      <vt:lpstr>第一PPT，www.1ppt.com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彩</dc:title>
  <dc:creator>第一PPT</dc:creator>
  <cp:keywords>www.1ppt.com</cp:keywords>
  <dc:description>www.1ppt.com</dc:description>
  <cp:lastModifiedBy>涂远鹏</cp:lastModifiedBy>
  <cp:revision>186</cp:revision>
  <dcterms:created xsi:type="dcterms:W3CDTF">2017-08-28T05:37:00Z</dcterms:created>
  <dcterms:modified xsi:type="dcterms:W3CDTF">2019-05-31T06:3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